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  <p:sldMasterId id="2147483652" r:id="rId2"/>
    <p:sldMasterId id="2147483656" r:id="rId3"/>
  </p:sldMasterIdLst>
  <p:notesMasterIdLst>
    <p:notesMasterId r:id="rId21"/>
  </p:notesMasterIdLst>
  <p:handoutMasterIdLst>
    <p:handoutMasterId r:id="rId22"/>
  </p:handoutMasterIdLst>
  <p:sldIdLst>
    <p:sldId id="260" r:id="rId4"/>
    <p:sldId id="263" r:id="rId5"/>
    <p:sldId id="286" r:id="rId6"/>
    <p:sldId id="287" r:id="rId7"/>
    <p:sldId id="291" r:id="rId8"/>
    <p:sldId id="288" r:id="rId9"/>
    <p:sldId id="289" r:id="rId10"/>
    <p:sldId id="290" r:id="rId11"/>
    <p:sldId id="269" r:id="rId12"/>
    <p:sldId id="270" r:id="rId13"/>
    <p:sldId id="281" r:id="rId14"/>
    <p:sldId id="271" r:id="rId15"/>
    <p:sldId id="278" r:id="rId16"/>
    <p:sldId id="282" r:id="rId17"/>
    <p:sldId id="284" r:id="rId18"/>
    <p:sldId id="285" r:id="rId19"/>
    <p:sldId id="261" r:id="rId20"/>
  </p:sldIdLst>
  <p:sldSz cx="9144000" cy="6858000" type="screen4x3"/>
  <p:notesSz cx="6811963" cy="9945688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33">
          <p15:clr>
            <a:srgbClr val="A4A3A4"/>
          </p15:clr>
        </p15:guide>
        <p15:guide id="2" pos="214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B0F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4" d="100"/>
          <a:sy n="54" d="100"/>
        </p:scale>
        <p:origin x="-1070" y="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3444" y="-114"/>
      </p:cViewPr>
      <p:guideLst>
        <p:guide orient="horz" pos="3133"/>
        <p:guide pos="214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D4F8B1-3202-4AE1-9167-C97C19EAC77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88298FB5-3203-4614-A2EA-CB273990AE82}">
      <dgm:prSet phldrT="[Texto]"/>
      <dgm:spPr/>
      <dgm:t>
        <a:bodyPr/>
        <a:lstStyle/>
        <a:p>
          <a:r>
            <a:rPr lang="pt-BR" dirty="0" smtClean="0"/>
            <a:t>Ofício</a:t>
          </a:r>
          <a:endParaRPr lang="pt-BR" dirty="0"/>
        </a:p>
      </dgm:t>
    </dgm:pt>
    <dgm:pt modelId="{1452ABC3-31AF-46AE-94DB-E33A45A6772A}" type="parTrans" cxnId="{13C84BC7-B33B-4839-990A-737E5A807FE3}">
      <dgm:prSet/>
      <dgm:spPr/>
      <dgm:t>
        <a:bodyPr/>
        <a:lstStyle/>
        <a:p>
          <a:endParaRPr lang="pt-BR"/>
        </a:p>
      </dgm:t>
    </dgm:pt>
    <dgm:pt modelId="{FFEC4C6D-1B23-4F69-A6D1-5E1D5697D1CE}" type="sibTrans" cxnId="{13C84BC7-B33B-4839-990A-737E5A807FE3}">
      <dgm:prSet/>
      <dgm:spPr/>
      <dgm:t>
        <a:bodyPr/>
        <a:lstStyle/>
        <a:p>
          <a:endParaRPr lang="pt-BR"/>
        </a:p>
      </dgm:t>
    </dgm:pt>
    <dgm:pt modelId="{883250D6-8FED-4C05-BA0D-204DBDB5782D}">
      <dgm:prSet phldrT="[Texto]"/>
      <dgm:spPr/>
      <dgm:t>
        <a:bodyPr/>
        <a:lstStyle/>
        <a:p>
          <a:r>
            <a:rPr lang="pt-BR" dirty="0" smtClean="0"/>
            <a:t>Contendo o escopo</a:t>
          </a:r>
          <a:endParaRPr lang="pt-BR" dirty="0"/>
        </a:p>
      </dgm:t>
    </dgm:pt>
    <dgm:pt modelId="{B7DEBE99-345A-450C-A406-CA3D44075A7B}" type="parTrans" cxnId="{E9174B03-8181-452B-AE36-A30AF516F60D}">
      <dgm:prSet/>
      <dgm:spPr/>
      <dgm:t>
        <a:bodyPr/>
        <a:lstStyle/>
        <a:p>
          <a:endParaRPr lang="pt-BR"/>
        </a:p>
      </dgm:t>
    </dgm:pt>
    <dgm:pt modelId="{D34007A1-431C-4016-B07B-3A7ACF6377B9}" type="sibTrans" cxnId="{E9174B03-8181-452B-AE36-A30AF516F60D}">
      <dgm:prSet/>
      <dgm:spPr/>
      <dgm:t>
        <a:bodyPr/>
        <a:lstStyle/>
        <a:p>
          <a:endParaRPr lang="pt-BR"/>
        </a:p>
      </dgm:t>
    </dgm:pt>
    <dgm:pt modelId="{96917A7B-D800-44BF-AC47-A8EC16C84DBF}">
      <dgm:prSet phldrT="[Texto]"/>
      <dgm:spPr/>
      <dgm:t>
        <a:bodyPr/>
        <a:lstStyle/>
        <a:p>
          <a:r>
            <a:rPr lang="pt-BR" dirty="0" smtClean="0"/>
            <a:t>Termo de Cooperação</a:t>
          </a:r>
          <a:endParaRPr lang="pt-BR" dirty="0"/>
        </a:p>
      </dgm:t>
    </dgm:pt>
    <dgm:pt modelId="{64101560-DE6C-472A-8009-26ED1131BD2F}" type="parTrans" cxnId="{613B8CD3-49B0-4CE6-B384-ABAFD5E7147E}">
      <dgm:prSet/>
      <dgm:spPr/>
      <dgm:t>
        <a:bodyPr/>
        <a:lstStyle/>
        <a:p>
          <a:endParaRPr lang="pt-BR"/>
        </a:p>
      </dgm:t>
    </dgm:pt>
    <dgm:pt modelId="{B716DB6E-C084-418A-9D23-A0575EADCA7C}" type="sibTrans" cxnId="{613B8CD3-49B0-4CE6-B384-ABAFD5E7147E}">
      <dgm:prSet/>
      <dgm:spPr/>
      <dgm:t>
        <a:bodyPr/>
        <a:lstStyle/>
        <a:p>
          <a:endParaRPr lang="pt-BR"/>
        </a:p>
      </dgm:t>
    </dgm:pt>
    <dgm:pt modelId="{B0602D00-B6BB-42B7-92C7-B4296B033C83}">
      <dgm:prSet phldrT="[Texto]"/>
      <dgm:spPr/>
      <dgm:t>
        <a:bodyPr/>
        <a:lstStyle/>
        <a:p>
          <a:r>
            <a:rPr lang="pt-BR" dirty="0" smtClean="0"/>
            <a:t>Contendo o programa</a:t>
          </a:r>
          <a:endParaRPr lang="pt-BR" dirty="0"/>
        </a:p>
      </dgm:t>
    </dgm:pt>
    <dgm:pt modelId="{B5A928D8-1747-4428-886A-E7F4187A8A37}" type="parTrans" cxnId="{EEAE44B4-2C94-4698-986A-DA8EF82986B9}">
      <dgm:prSet/>
      <dgm:spPr/>
      <dgm:t>
        <a:bodyPr/>
        <a:lstStyle/>
        <a:p>
          <a:endParaRPr lang="pt-BR"/>
        </a:p>
      </dgm:t>
    </dgm:pt>
    <dgm:pt modelId="{BFC5A942-E2BE-4B55-B02B-7FE55EC709EB}" type="sibTrans" cxnId="{EEAE44B4-2C94-4698-986A-DA8EF82986B9}">
      <dgm:prSet/>
      <dgm:spPr/>
      <dgm:t>
        <a:bodyPr/>
        <a:lstStyle/>
        <a:p>
          <a:endParaRPr lang="pt-BR"/>
        </a:p>
      </dgm:t>
    </dgm:pt>
    <dgm:pt modelId="{66AC0451-AAF1-46E9-AEF5-98039E208FCC}" type="pres">
      <dgm:prSet presAssocID="{E8D4F8B1-3202-4AE1-9167-C97C19EAC77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E91067E0-0F51-4ED1-B576-DDD534A8A5A6}" type="pres">
      <dgm:prSet presAssocID="{88298FB5-3203-4614-A2EA-CB273990AE82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199EC59-6236-4AEF-8114-43AD3619515D}" type="pres">
      <dgm:prSet presAssocID="{88298FB5-3203-4614-A2EA-CB273990AE82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35EFEB2-93AE-42AB-8132-D6AB73D8EE36}" type="pres">
      <dgm:prSet presAssocID="{96917A7B-D800-44BF-AC47-A8EC16C84DBF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7A2E027-EDDC-45D6-956E-543F6C85B209}" type="pres">
      <dgm:prSet presAssocID="{96917A7B-D800-44BF-AC47-A8EC16C84DBF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0CF8710D-90E4-449F-98C7-82BBC4F60336}" type="presOf" srcId="{B0602D00-B6BB-42B7-92C7-B4296B033C83}" destId="{07A2E027-EDDC-45D6-956E-543F6C85B209}" srcOrd="0" destOrd="0" presId="urn:microsoft.com/office/officeart/2005/8/layout/vList2"/>
    <dgm:cxn modelId="{0BB7B023-8AE8-455B-A36B-B81ECD3CF325}" type="presOf" srcId="{88298FB5-3203-4614-A2EA-CB273990AE82}" destId="{E91067E0-0F51-4ED1-B576-DDD534A8A5A6}" srcOrd="0" destOrd="0" presId="urn:microsoft.com/office/officeart/2005/8/layout/vList2"/>
    <dgm:cxn modelId="{0E445A2C-835E-45C5-89ED-C0E088852E5E}" type="presOf" srcId="{883250D6-8FED-4C05-BA0D-204DBDB5782D}" destId="{6199EC59-6236-4AEF-8114-43AD3619515D}" srcOrd="0" destOrd="0" presId="urn:microsoft.com/office/officeart/2005/8/layout/vList2"/>
    <dgm:cxn modelId="{13C84BC7-B33B-4839-990A-737E5A807FE3}" srcId="{E8D4F8B1-3202-4AE1-9167-C97C19EAC77C}" destId="{88298FB5-3203-4614-A2EA-CB273990AE82}" srcOrd="0" destOrd="0" parTransId="{1452ABC3-31AF-46AE-94DB-E33A45A6772A}" sibTransId="{FFEC4C6D-1B23-4F69-A6D1-5E1D5697D1CE}"/>
    <dgm:cxn modelId="{EEAE44B4-2C94-4698-986A-DA8EF82986B9}" srcId="{96917A7B-D800-44BF-AC47-A8EC16C84DBF}" destId="{B0602D00-B6BB-42B7-92C7-B4296B033C83}" srcOrd="0" destOrd="0" parTransId="{B5A928D8-1747-4428-886A-E7F4187A8A37}" sibTransId="{BFC5A942-E2BE-4B55-B02B-7FE55EC709EB}"/>
    <dgm:cxn modelId="{635EDA1A-17BC-4D4C-A55E-0B9CEF6F5746}" type="presOf" srcId="{96917A7B-D800-44BF-AC47-A8EC16C84DBF}" destId="{435EFEB2-93AE-42AB-8132-D6AB73D8EE36}" srcOrd="0" destOrd="0" presId="urn:microsoft.com/office/officeart/2005/8/layout/vList2"/>
    <dgm:cxn modelId="{E9174B03-8181-452B-AE36-A30AF516F60D}" srcId="{88298FB5-3203-4614-A2EA-CB273990AE82}" destId="{883250D6-8FED-4C05-BA0D-204DBDB5782D}" srcOrd="0" destOrd="0" parTransId="{B7DEBE99-345A-450C-A406-CA3D44075A7B}" sibTransId="{D34007A1-431C-4016-B07B-3A7ACF6377B9}"/>
    <dgm:cxn modelId="{613B8CD3-49B0-4CE6-B384-ABAFD5E7147E}" srcId="{E8D4F8B1-3202-4AE1-9167-C97C19EAC77C}" destId="{96917A7B-D800-44BF-AC47-A8EC16C84DBF}" srcOrd="1" destOrd="0" parTransId="{64101560-DE6C-472A-8009-26ED1131BD2F}" sibTransId="{B716DB6E-C084-418A-9D23-A0575EADCA7C}"/>
    <dgm:cxn modelId="{3A3BCC99-AFE6-4224-B0DB-CEF8936EC650}" type="presOf" srcId="{E8D4F8B1-3202-4AE1-9167-C97C19EAC77C}" destId="{66AC0451-AAF1-46E9-AEF5-98039E208FCC}" srcOrd="0" destOrd="0" presId="urn:microsoft.com/office/officeart/2005/8/layout/vList2"/>
    <dgm:cxn modelId="{81EF18B6-52D6-460F-8E04-4EAB30628C24}" type="presParOf" srcId="{66AC0451-AAF1-46E9-AEF5-98039E208FCC}" destId="{E91067E0-0F51-4ED1-B576-DDD534A8A5A6}" srcOrd="0" destOrd="0" presId="urn:microsoft.com/office/officeart/2005/8/layout/vList2"/>
    <dgm:cxn modelId="{202C6669-79F8-47FA-A26C-4A60D8DFDD07}" type="presParOf" srcId="{66AC0451-AAF1-46E9-AEF5-98039E208FCC}" destId="{6199EC59-6236-4AEF-8114-43AD3619515D}" srcOrd="1" destOrd="0" presId="urn:microsoft.com/office/officeart/2005/8/layout/vList2"/>
    <dgm:cxn modelId="{1D65543F-CD7E-495F-B992-37E2BE7BA27F}" type="presParOf" srcId="{66AC0451-AAF1-46E9-AEF5-98039E208FCC}" destId="{435EFEB2-93AE-42AB-8132-D6AB73D8EE36}" srcOrd="2" destOrd="0" presId="urn:microsoft.com/office/officeart/2005/8/layout/vList2"/>
    <dgm:cxn modelId="{EB7FC9EF-356A-4530-8648-70C4A5CA2E30}" type="presParOf" srcId="{66AC0451-AAF1-46E9-AEF5-98039E208FCC}" destId="{07A2E027-EDDC-45D6-956E-543F6C85B20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DA593FB-360D-481B-BD01-1F3FBEA5E88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68E67EFA-3C0A-4A3C-922F-D39CD546A187}">
      <dgm:prSet phldrT="[Texto]"/>
      <dgm:spPr>
        <a:solidFill>
          <a:srgbClr val="00206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/>
            <a:t>NBR ISO 9001</a:t>
          </a:r>
        </a:p>
      </dgm:t>
    </dgm:pt>
    <dgm:pt modelId="{A34A6A7A-4323-49F3-87DB-8951703580B6}" type="parTrans" cxnId="{5D0B0994-ED26-4883-8C83-87C005D476A2}">
      <dgm:prSet/>
      <dgm:spPr/>
      <dgm:t>
        <a:bodyPr/>
        <a:lstStyle/>
        <a:p>
          <a:endParaRPr lang="pt-BR"/>
        </a:p>
      </dgm:t>
    </dgm:pt>
    <dgm:pt modelId="{5C061F59-0CB1-4F6F-8C28-86A1772CDD91}" type="sibTrans" cxnId="{5D0B0994-ED26-4883-8C83-87C005D476A2}">
      <dgm:prSet/>
      <dgm:spPr/>
      <dgm:t>
        <a:bodyPr/>
        <a:lstStyle/>
        <a:p>
          <a:endParaRPr lang="pt-BR"/>
        </a:p>
      </dgm:t>
    </dgm:pt>
    <dgm:pt modelId="{97FB964F-44F7-4DFC-9638-E97F26735CC2}">
      <dgm:prSet phldrT="[Texto]"/>
      <dgm:spPr>
        <a:solidFill>
          <a:schemeClr val="accent6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Critérios de aprovação</a:t>
          </a:r>
          <a:endParaRPr lang="pt-BR" b="1" dirty="0">
            <a:solidFill>
              <a:srgbClr val="003300"/>
            </a:solidFill>
          </a:endParaRPr>
        </a:p>
      </dgm:t>
    </dgm:pt>
    <dgm:pt modelId="{92E5324D-2EAA-40D3-AA72-5B476C348E32}" type="parTrans" cxnId="{851DA7F8-443C-45B0-B6D0-95E8142E7429}">
      <dgm:prSet/>
      <dgm:spPr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36D43F94-34D0-4100-BCA4-5F59E4E8A4CC}" type="sibTrans" cxnId="{851DA7F8-443C-45B0-B6D0-95E8142E7429}">
      <dgm:prSet/>
      <dgm:spPr/>
      <dgm:t>
        <a:bodyPr/>
        <a:lstStyle/>
        <a:p>
          <a:endParaRPr lang="pt-BR"/>
        </a:p>
      </dgm:t>
    </dgm:pt>
    <dgm:pt modelId="{F89BAD72-523A-49A0-8E01-1B43EB9A20AB}">
      <dgm:prSet phldrT="[Texto]"/>
      <dgm:spPr>
        <a:solidFill>
          <a:schemeClr val="accent6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Análise crítica e revisão</a:t>
          </a:r>
          <a:endParaRPr lang="pt-BR" b="1" dirty="0">
            <a:solidFill>
              <a:srgbClr val="003300"/>
            </a:solidFill>
          </a:endParaRPr>
        </a:p>
      </dgm:t>
    </dgm:pt>
    <dgm:pt modelId="{783D8557-3529-42D7-915D-F1CAAA73BEAD}" type="parTrans" cxnId="{814CD95F-75DF-4D0C-A0DE-F6164FBA31CA}">
      <dgm:prSet/>
      <dgm:spPr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1926C285-DDEF-4D98-B148-E022FAC22831}" type="sibTrans" cxnId="{814CD95F-75DF-4D0C-A0DE-F6164FBA31CA}">
      <dgm:prSet/>
      <dgm:spPr/>
      <dgm:t>
        <a:bodyPr/>
        <a:lstStyle/>
        <a:p>
          <a:endParaRPr lang="pt-BR"/>
        </a:p>
      </dgm:t>
    </dgm:pt>
    <dgm:pt modelId="{D0BD9149-99DE-4128-BC82-FCD3CFA563BA}">
      <dgm:prSet phldrT="[Texto]"/>
      <dgm:spPr>
        <a:solidFill>
          <a:schemeClr val="accent6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Controle das alterações</a:t>
          </a:r>
          <a:endParaRPr lang="pt-BR" b="1" dirty="0">
            <a:solidFill>
              <a:srgbClr val="003300"/>
            </a:solidFill>
          </a:endParaRPr>
        </a:p>
      </dgm:t>
    </dgm:pt>
    <dgm:pt modelId="{1C2AF2FD-FE62-4C36-A07C-4B4FA9885477}" type="parTrans" cxnId="{961E5B20-9C00-46DD-8285-E6FFF0A80853}">
      <dgm:prSet/>
      <dgm:spPr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A0FB40FA-0830-44A9-AEF6-28D409F33574}" type="sibTrans" cxnId="{961E5B20-9C00-46DD-8285-E6FFF0A80853}">
      <dgm:prSet/>
      <dgm:spPr/>
      <dgm:t>
        <a:bodyPr/>
        <a:lstStyle/>
        <a:p>
          <a:endParaRPr lang="pt-BR"/>
        </a:p>
      </dgm:t>
    </dgm:pt>
    <dgm:pt modelId="{09751227-DCB3-4AA2-9918-613C212C008D}">
      <dgm:prSet/>
      <dgm:spPr>
        <a:solidFill>
          <a:schemeClr val="accent6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Controle das cópias e versões</a:t>
          </a:r>
          <a:endParaRPr lang="pt-BR" b="1" dirty="0">
            <a:solidFill>
              <a:srgbClr val="003300"/>
            </a:solidFill>
          </a:endParaRPr>
        </a:p>
      </dgm:t>
    </dgm:pt>
    <dgm:pt modelId="{88DFD7DB-4CFE-4701-B8AA-D1227A387B61}" type="parTrans" cxnId="{3F0F2754-9477-41FB-912A-7E2804718AF2}">
      <dgm:prSet/>
      <dgm:spPr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552338AE-14C3-407B-A121-A3AAFF1E36D2}" type="sibTrans" cxnId="{3F0F2754-9477-41FB-912A-7E2804718AF2}">
      <dgm:prSet/>
      <dgm:spPr/>
      <dgm:t>
        <a:bodyPr/>
        <a:lstStyle/>
        <a:p>
          <a:endParaRPr lang="pt-BR"/>
        </a:p>
      </dgm:t>
    </dgm:pt>
    <dgm:pt modelId="{0C8F3567-C16A-4FB3-B619-5A4A986F239C}">
      <dgm:prSet/>
      <dgm:spPr>
        <a:solidFill>
          <a:schemeClr val="accent6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Proteção dos originais</a:t>
          </a:r>
          <a:endParaRPr lang="pt-BR" b="1" dirty="0">
            <a:solidFill>
              <a:srgbClr val="003300"/>
            </a:solidFill>
          </a:endParaRPr>
        </a:p>
      </dgm:t>
    </dgm:pt>
    <dgm:pt modelId="{A92618E7-F8CD-4D8D-B1A6-D22BB5777C07}" type="parTrans" cxnId="{C6304587-89D4-480E-9315-9AEF5F3299B0}">
      <dgm:prSet/>
      <dgm:spPr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FA1555F3-52B9-4C89-99FB-2EFC08E0B268}" type="sibTrans" cxnId="{C6304587-89D4-480E-9315-9AEF5F3299B0}">
      <dgm:prSet/>
      <dgm:spPr/>
      <dgm:t>
        <a:bodyPr/>
        <a:lstStyle/>
        <a:p>
          <a:endParaRPr lang="pt-BR"/>
        </a:p>
      </dgm:t>
    </dgm:pt>
    <dgm:pt modelId="{7B37F1C1-84E0-44EC-852C-360EA39581BD}">
      <dgm:prSet/>
      <dgm:spPr>
        <a:solidFill>
          <a:schemeClr val="accent6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Divulgação</a:t>
          </a:r>
          <a:endParaRPr lang="pt-BR" b="1" dirty="0">
            <a:solidFill>
              <a:srgbClr val="003300"/>
            </a:solidFill>
          </a:endParaRPr>
        </a:p>
      </dgm:t>
    </dgm:pt>
    <dgm:pt modelId="{21F369AC-0818-4119-BCFC-6DA50CBABA9B}" type="parTrans" cxnId="{98D826E1-01ED-4A02-9BBD-E932CDA4F728}">
      <dgm:prSet/>
      <dgm:spPr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30F4344F-2400-4100-8343-4C007E9AB319}" type="sibTrans" cxnId="{98D826E1-01ED-4A02-9BBD-E932CDA4F728}">
      <dgm:prSet/>
      <dgm:spPr/>
      <dgm:t>
        <a:bodyPr/>
        <a:lstStyle/>
        <a:p>
          <a:endParaRPr lang="pt-BR"/>
        </a:p>
      </dgm:t>
    </dgm:pt>
    <dgm:pt modelId="{4FB9F417-C64F-4D34-9629-BCCE7F43EAEA}" type="pres">
      <dgm:prSet presAssocID="{4DA593FB-360D-481B-BD01-1F3FBEA5E88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9CC63343-AFEF-425A-81A2-69B103E67CD4}" type="pres">
      <dgm:prSet presAssocID="{68E67EFA-3C0A-4A3C-922F-D39CD546A187}" presName="centerShape" presStyleLbl="node0" presStyleIdx="0" presStyleCnt="1"/>
      <dgm:spPr/>
      <dgm:t>
        <a:bodyPr/>
        <a:lstStyle/>
        <a:p>
          <a:endParaRPr lang="pt-BR"/>
        </a:p>
      </dgm:t>
    </dgm:pt>
    <dgm:pt modelId="{F9396C7C-42D6-4CF1-92AB-D3BCD858F7C0}" type="pres">
      <dgm:prSet presAssocID="{92E5324D-2EAA-40D3-AA72-5B476C348E32}" presName="parTrans" presStyleLbl="bgSibTrans2D1" presStyleIdx="0" presStyleCnt="6" custAng="10800000" custScaleX="62530" custLinFactNeighborX="19446"/>
      <dgm:spPr/>
      <dgm:t>
        <a:bodyPr/>
        <a:lstStyle/>
        <a:p>
          <a:endParaRPr lang="pt-BR"/>
        </a:p>
      </dgm:t>
    </dgm:pt>
    <dgm:pt modelId="{52242145-D302-4EC7-B3D2-50D6D121FF45}" type="pres">
      <dgm:prSet presAssocID="{97FB964F-44F7-4DFC-9638-E97F26735CC2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FB4FF17-2013-40D8-9ACE-AC2B4DE168EC}" type="pres">
      <dgm:prSet presAssocID="{783D8557-3529-42D7-915D-F1CAAA73BEAD}" presName="parTrans" presStyleLbl="bgSibTrans2D1" presStyleIdx="1" presStyleCnt="6" custAng="10789841" custScaleX="54184" custLinFactNeighborX="19052" custLinFactNeighborY="53007"/>
      <dgm:spPr/>
      <dgm:t>
        <a:bodyPr/>
        <a:lstStyle/>
        <a:p>
          <a:endParaRPr lang="pt-BR"/>
        </a:p>
      </dgm:t>
    </dgm:pt>
    <dgm:pt modelId="{E099D583-CEE1-4EE5-843B-F49503C31554}" type="pres">
      <dgm:prSet presAssocID="{F89BAD72-523A-49A0-8E01-1B43EB9A20A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ED0087F-8F14-48F2-8B60-A97122D36389}" type="pres">
      <dgm:prSet presAssocID="{1C2AF2FD-FE62-4C36-A07C-4B4FA9885477}" presName="parTrans" presStyleLbl="bgSibTrans2D1" presStyleIdx="2" presStyleCnt="6" custAng="10912611" custScaleX="62175" custLinFactNeighborX="5535" custLinFactNeighborY="60288"/>
      <dgm:spPr/>
      <dgm:t>
        <a:bodyPr/>
        <a:lstStyle/>
        <a:p>
          <a:endParaRPr lang="pt-BR"/>
        </a:p>
      </dgm:t>
    </dgm:pt>
    <dgm:pt modelId="{06D2AD59-083D-4102-9CFC-DAAC7771F84B}" type="pres">
      <dgm:prSet presAssocID="{D0BD9149-99DE-4128-BC82-FCD3CFA563B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78C63D3-CFF4-442C-AC3A-87985CDD3BC6}" type="pres">
      <dgm:prSet presAssocID="{88DFD7DB-4CFE-4701-B8AA-D1227A387B61}" presName="parTrans" presStyleLbl="bgSibTrans2D1" presStyleIdx="3" presStyleCnt="6" custAng="10731719" custScaleX="63617" custLinFactNeighborX="-8294" custLinFactNeighborY="62913" custRadScaleRad="107792" custRadScaleInc="-2147483648"/>
      <dgm:spPr/>
      <dgm:t>
        <a:bodyPr/>
        <a:lstStyle/>
        <a:p>
          <a:endParaRPr lang="pt-BR"/>
        </a:p>
      </dgm:t>
    </dgm:pt>
    <dgm:pt modelId="{A7D7EAF7-C92C-4264-8AB3-F648B4663DB3}" type="pres">
      <dgm:prSet presAssocID="{09751227-DCB3-4AA2-9918-613C212C008D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FF88DAF-2004-4CC4-8271-95E883622F45}" type="pres">
      <dgm:prSet presAssocID="{A92618E7-F8CD-4D8D-B1A6-D22BB5777C07}" presName="parTrans" presStyleLbl="bgSibTrans2D1" presStyleIdx="4" presStyleCnt="6" custAng="10543943" custScaleX="50268" custLinFactNeighborX="-17699" custLinFactNeighborY="44806"/>
      <dgm:spPr/>
      <dgm:t>
        <a:bodyPr/>
        <a:lstStyle/>
        <a:p>
          <a:endParaRPr lang="pt-BR"/>
        </a:p>
      </dgm:t>
    </dgm:pt>
    <dgm:pt modelId="{67A926F1-6015-4B5B-A0FB-544A1A2AEEDC}" type="pres">
      <dgm:prSet presAssocID="{0C8F3567-C16A-4FB3-B619-5A4A986F239C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E3C7D6B-6013-46F6-89F1-7E514F980B0A}" type="pres">
      <dgm:prSet presAssocID="{21F369AC-0818-4119-BCFC-6DA50CBABA9B}" presName="parTrans" presStyleLbl="bgSibTrans2D1" presStyleIdx="5" presStyleCnt="6" custAng="10800000" custScaleX="62284" custLinFactNeighborX="-19817"/>
      <dgm:spPr/>
      <dgm:t>
        <a:bodyPr/>
        <a:lstStyle/>
        <a:p>
          <a:endParaRPr lang="pt-BR"/>
        </a:p>
      </dgm:t>
    </dgm:pt>
    <dgm:pt modelId="{C3081985-5F92-47F3-8A42-EEF314EF3E9A}" type="pres">
      <dgm:prSet presAssocID="{7B37F1C1-84E0-44EC-852C-360EA39581B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F448161F-E294-40D6-B892-BC798DEDD4ED}" type="presOf" srcId="{68E67EFA-3C0A-4A3C-922F-D39CD546A187}" destId="{9CC63343-AFEF-425A-81A2-69B103E67CD4}" srcOrd="0" destOrd="0" presId="urn:microsoft.com/office/officeart/2005/8/layout/radial4"/>
    <dgm:cxn modelId="{2B1B0C84-8393-4D17-8657-41A326131B35}" type="presOf" srcId="{4DA593FB-360D-481B-BD01-1F3FBEA5E889}" destId="{4FB9F417-C64F-4D34-9629-BCCE7F43EAEA}" srcOrd="0" destOrd="0" presId="urn:microsoft.com/office/officeart/2005/8/layout/radial4"/>
    <dgm:cxn modelId="{09A8292D-3B61-4D94-8304-8DCD6071E2FD}" type="presOf" srcId="{1C2AF2FD-FE62-4C36-A07C-4B4FA9885477}" destId="{EED0087F-8F14-48F2-8B60-A97122D36389}" srcOrd="0" destOrd="0" presId="urn:microsoft.com/office/officeart/2005/8/layout/radial4"/>
    <dgm:cxn modelId="{814CD95F-75DF-4D0C-A0DE-F6164FBA31CA}" srcId="{68E67EFA-3C0A-4A3C-922F-D39CD546A187}" destId="{F89BAD72-523A-49A0-8E01-1B43EB9A20AB}" srcOrd="1" destOrd="0" parTransId="{783D8557-3529-42D7-915D-F1CAAA73BEAD}" sibTransId="{1926C285-DDEF-4D98-B148-E022FAC22831}"/>
    <dgm:cxn modelId="{98D826E1-01ED-4A02-9BBD-E932CDA4F728}" srcId="{68E67EFA-3C0A-4A3C-922F-D39CD546A187}" destId="{7B37F1C1-84E0-44EC-852C-360EA39581BD}" srcOrd="5" destOrd="0" parTransId="{21F369AC-0818-4119-BCFC-6DA50CBABA9B}" sibTransId="{30F4344F-2400-4100-8343-4C007E9AB319}"/>
    <dgm:cxn modelId="{A7B4B1D2-CF86-4937-A599-A39BB24968D6}" type="presOf" srcId="{92E5324D-2EAA-40D3-AA72-5B476C348E32}" destId="{F9396C7C-42D6-4CF1-92AB-D3BCD858F7C0}" srcOrd="0" destOrd="0" presId="urn:microsoft.com/office/officeart/2005/8/layout/radial4"/>
    <dgm:cxn modelId="{961E5B20-9C00-46DD-8285-E6FFF0A80853}" srcId="{68E67EFA-3C0A-4A3C-922F-D39CD546A187}" destId="{D0BD9149-99DE-4128-BC82-FCD3CFA563BA}" srcOrd="2" destOrd="0" parTransId="{1C2AF2FD-FE62-4C36-A07C-4B4FA9885477}" sibTransId="{A0FB40FA-0830-44A9-AEF6-28D409F33574}"/>
    <dgm:cxn modelId="{6BE7C5AF-95A6-414E-995D-14D06910610E}" type="presOf" srcId="{F89BAD72-523A-49A0-8E01-1B43EB9A20AB}" destId="{E099D583-CEE1-4EE5-843B-F49503C31554}" srcOrd="0" destOrd="0" presId="urn:microsoft.com/office/officeart/2005/8/layout/radial4"/>
    <dgm:cxn modelId="{8A977544-257C-4E55-AB09-6F8A9504DF06}" type="presOf" srcId="{21F369AC-0818-4119-BCFC-6DA50CBABA9B}" destId="{FE3C7D6B-6013-46F6-89F1-7E514F980B0A}" srcOrd="0" destOrd="0" presId="urn:microsoft.com/office/officeart/2005/8/layout/radial4"/>
    <dgm:cxn modelId="{24429480-C009-4E0A-89E0-6509B78DB931}" type="presOf" srcId="{A92618E7-F8CD-4D8D-B1A6-D22BB5777C07}" destId="{EFF88DAF-2004-4CC4-8271-95E883622F45}" srcOrd="0" destOrd="0" presId="urn:microsoft.com/office/officeart/2005/8/layout/radial4"/>
    <dgm:cxn modelId="{C6304587-89D4-480E-9315-9AEF5F3299B0}" srcId="{68E67EFA-3C0A-4A3C-922F-D39CD546A187}" destId="{0C8F3567-C16A-4FB3-B619-5A4A986F239C}" srcOrd="4" destOrd="0" parTransId="{A92618E7-F8CD-4D8D-B1A6-D22BB5777C07}" sibTransId="{FA1555F3-52B9-4C89-99FB-2EFC08E0B268}"/>
    <dgm:cxn modelId="{8E5C9667-C113-44B8-B345-E61AD233557B}" type="presOf" srcId="{97FB964F-44F7-4DFC-9638-E97F26735CC2}" destId="{52242145-D302-4EC7-B3D2-50D6D121FF45}" srcOrd="0" destOrd="0" presId="urn:microsoft.com/office/officeart/2005/8/layout/radial4"/>
    <dgm:cxn modelId="{2C609323-A118-4CD8-9BA5-2970B6255F7D}" type="presOf" srcId="{D0BD9149-99DE-4128-BC82-FCD3CFA563BA}" destId="{06D2AD59-083D-4102-9CFC-DAAC7771F84B}" srcOrd="0" destOrd="0" presId="urn:microsoft.com/office/officeart/2005/8/layout/radial4"/>
    <dgm:cxn modelId="{5D0B0994-ED26-4883-8C83-87C005D476A2}" srcId="{4DA593FB-360D-481B-BD01-1F3FBEA5E889}" destId="{68E67EFA-3C0A-4A3C-922F-D39CD546A187}" srcOrd="0" destOrd="0" parTransId="{A34A6A7A-4323-49F3-87DB-8951703580B6}" sibTransId="{5C061F59-0CB1-4F6F-8C28-86A1772CDD91}"/>
    <dgm:cxn modelId="{71FD1CF0-702B-4792-9268-0EF6548F014D}" type="presOf" srcId="{88DFD7DB-4CFE-4701-B8AA-D1227A387B61}" destId="{178C63D3-CFF4-442C-AC3A-87985CDD3BC6}" srcOrd="0" destOrd="0" presId="urn:microsoft.com/office/officeart/2005/8/layout/radial4"/>
    <dgm:cxn modelId="{A0E1F705-5904-48F9-8062-4909F4E13731}" type="presOf" srcId="{783D8557-3529-42D7-915D-F1CAAA73BEAD}" destId="{5FB4FF17-2013-40D8-9ACE-AC2B4DE168EC}" srcOrd="0" destOrd="0" presId="urn:microsoft.com/office/officeart/2005/8/layout/radial4"/>
    <dgm:cxn modelId="{3F0F2754-9477-41FB-912A-7E2804718AF2}" srcId="{68E67EFA-3C0A-4A3C-922F-D39CD546A187}" destId="{09751227-DCB3-4AA2-9918-613C212C008D}" srcOrd="3" destOrd="0" parTransId="{88DFD7DB-4CFE-4701-B8AA-D1227A387B61}" sibTransId="{552338AE-14C3-407B-A121-A3AAFF1E36D2}"/>
    <dgm:cxn modelId="{CCA21DDB-0E7A-4E0C-94F3-C5B0F1AD6DC8}" type="presOf" srcId="{0C8F3567-C16A-4FB3-B619-5A4A986F239C}" destId="{67A926F1-6015-4B5B-A0FB-544A1A2AEEDC}" srcOrd="0" destOrd="0" presId="urn:microsoft.com/office/officeart/2005/8/layout/radial4"/>
    <dgm:cxn modelId="{B59D3136-BC15-4A45-9CA8-51DB8CAFE212}" type="presOf" srcId="{7B37F1C1-84E0-44EC-852C-360EA39581BD}" destId="{C3081985-5F92-47F3-8A42-EEF314EF3E9A}" srcOrd="0" destOrd="0" presId="urn:microsoft.com/office/officeart/2005/8/layout/radial4"/>
    <dgm:cxn modelId="{851DA7F8-443C-45B0-B6D0-95E8142E7429}" srcId="{68E67EFA-3C0A-4A3C-922F-D39CD546A187}" destId="{97FB964F-44F7-4DFC-9638-E97F26735CC2}" srcOrd="0" destOrd="0" parTransId="{92E5324D-2EAA-40D3-AA72-5B476C348E32}" sibTransId="{36D43F94-34D0-4100-BCA4-5F59E4E8A4CC}"/>
    <dgm:cxn modelId="{05339D6A-D8F5-4CD2-B748-C2990AB95B54}" type="presOf" srcId="{09751227-DCB3-4AA2-9918-613C212C008D}" destId="{A7D7EAF7-C92C-4264-8AB3-F648B4663DB3}" srcOrd="0" destOrd="0" presId="urn:microsoft.com/office/officeart/2005/8/layout/radial4"/>
    <dgm:cxn modelId="{E3AD1778-49EF-44FD-9BFB-D17F24A1DDDD}" type="presParOf" srcId="{4FB9F417-C64F-4D34-9629-BCCE7F43EAEA}" destId="{9CC63343-AFEF-425A-81A2-69B103E67CD4}" srcOrd="0" destOrd="0" presId="urn:microsoft.com/office/officeart/2005/8/layout/radial4"/>
    <dgm:cxn modelId="{CB753D6B-F70F-4996-BA27-1B8B3F6294ED}" type="presParOf" srcId="{4FB9F417-C64F-4D34-9629-BCCE7F43EAEA}" destId="{F9396C7C-42D6-4CF1-92AB-D3BCD858F7C0}" srcOrd="1" destOrd="0" presId="urn:microsoft.com/office/officeart/2005/8/layout/radial4"/>
    <dgm:cxn modelId="{D874F99F-61AE-478A-8EF4-05FFBBB35F7F}" type="presParOf" srcId="{4FB9F417-C64F-4D34-9629-BCCE7F43EAEA}" destId="{52242145-D302-4EC7-B3D2-50D6D121FF45}" srcOrd="2" destOrd="0" presId="urn:microsoft.com/office/officeart/2005/8/layout/radial4"/>
    <dgm:cxn modelId="{CBE3FCAA-392F-4B9A-92B2-CF24A94DE5DD}" type="presParOf" srcId="{4FB9F417-C64F-4D34-9629-BCCE7F43EAEA}" destId="{5FB4FF17-2013-40D8-9ACE-AC2B4DE168EC}" srcOrd="3" destOrd="0" presId="urn:microsoft.com/office/officeart/2005/8/layout/radial4"/>
    <dgm:cxn modelId="{93D4DF03-49E2-4A1E-BAE5-74F40507D4D8}" type="presParOf" srcId="{4FB9F417-C64F-4D34-9629-BCCE7F43EAEA}" destId="{E099D583-CEE1-4EE5-843B-F49503C31554}" srcOrd="4" destOrd="0" presId="urn:microsoft.com/office/officeart/2005/8/layout/radial4"/>
    <dgm:cxn modelId="{A693478B-3E92-43F8-9A76-B88F907FACA6}" type="presParOf" srcId="{4FB9F417-C64F-4D34-9629-BCCE7F43EAEA}" destId="{EED0087F-8F14-48F2-8B60-A97122D36389}" srcOrd="5" destOrd="0" presId="urn:microsoft.com/office/officeart/2005/8/layout/radial4"/>
    <dgm:cxn modelId="{CC02836E-8482-4335-976E-4412D6BED05C}" type="presParOf" srcId="{4FB9F417-C64F-4D34-9629-BCCE7F43EAEA}" destId="{06D2AD59-083D-4102-9CFC-DAAC7771F84B}" srcOrd="6" destOrd="0" presId="urn:microsoft.com/office/officeart/2005/8/layout/radial4"/>
    <dgm:cxn modelId="{1FC07C8D-1DD9-4DC6-BBC4-228C0D2FFE17}" type="presParOf" srcId="{4FB9F417-C64F-4D34-9629-BCCE7F43EAEA}" destId="{178C63D3-CFF4-442C-AC3A-87985CDD3BC6}" srcOrd="7" destOrd="0" presId="urn:microsoft.com/office/officeart/2005/8/layout/radial4"/>
    <dgm:cxn modelId="{5A6ED57B-1450-43D1-B630-CD0A934E97BA}" type="presParOf" srcId="{4FB9F417-C64F-4D34-9629-BCCE7F43EAEA}" destId="{A7D7EAF7-C92C-4264-8AB3-F648B4663DB3}" srcOrd="8" destOrd="0" presId="urn:microsoft.com/office/officeart/2005/8/layout/radial4"/>
    <dgm:cxn modelId="{097A7DF9-0A45-4541-A4B0-3F60AE9BF4AA}" type="presParOf" srcId="{4FB9F417-C64F-4D34-9629-BCCE7F43EAEA}" destId="{EFF88DAF-2004-4CC4-8271-95E883622F45}" srcOrd="9" destOrd="0" presId="urn:microsoft.com/office/officeart/2005/8/layout/radial4"/>
    <dgm:cxn modelId="{7284BF67-1E40-44D0-A5F4-2A6D0BFEED01}" type="presParOf" srcId="{4FB9F417-C64F-4D34-9629-BCCE7F43EAEA}" destId="{67A926F1-6015-4B5B-A0FB-544A1A2AEEDC}" srcOrd="10" destOrd="0" presId="urn:microsoft.com/office/officeart/2005/8/layout/radial4"/>
    <dgm:cxn modelId="{1689D5AC-0D39-4525-82FA-30B2E2CC728A}" type="presParOf" srcId="{4FB9F417-C64F-4D34-9629-BCCE7F43EAEA}" destId="{FE3C7D6B-6013-46F6-89F1-7E514F980B0A}" srcOrd="11" destOrd="0" presId="urn:microsoft.com/office/officeart/2005/8/layout/radial4"/>
    <dgm:cxn modelId="{D2D09A07-AA45-41E4-A041-0773E31E7FCB}" type="presParOf" srcId="{4FB9F417-C64F-4D34-9629-BCCE7F43EAEA}" destId="{C3081985-5F92-47F3-8A42-EEF314EF3E9A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DA593FB-360D-481B-BD01-1F3FBEA5E889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68E67EFA-3C0A-4A3C-922F-D39CD546A187}">
      <dgm:prSet phldrT="[Texto]"/>
      <dgm:spPr>
        <a:solidFill>
          <a:srgbClr val="00330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/>
            <a:t>NBR ISO 9001</a:t>
          </a:r>
        </a:p>
      </dgm:t>
    </dgm:pt>
    <dgm:pt modelId="{A34A6A7A-4323-49F3-87DB-8951703580B6}" type="parTrans" cxnId="{5D0B0994-ED26-4883-8C83-87C005D476A2}">
      <dgm:prSet/>
      <dgm:spPr/>
      <dgm:t>
        <a:bodyPr/>
        <a:lstStyle/>
        <a:p>
          <a:endParaRPr lang="pt-BR"/>
        </a:p>
      </dgm:t>
    </dgm:pt>
    <dgm:pt modelId="{5C061F59-0CB1-4F6F-8C28-86A1772CDD91}" type="sibTrans" cxnId="{5D0B0994-ED26-4883-8C83-87C005D476A2}">
      <dgm:prSet/>
      <dgm:spPr/>
      <dgm:t>
        <a:bodyPr/>
        <a:lstStyle/>
        <a:p>
          <a:endParaRPr lang="pt-BR"/>
        </a:p>
      </dgm:t>
    </dgm:pt>
    <dgm:pt modelId="{97FB964F-44F7-4DFC-9638-E97F26735CC2}">
      <dgm:prSet phldrT="[Texto]"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err="1" smtClean="0">
              <a:solidFill>
                <a:srgbClr val="003300"/>
              </a:solidFill>
            </a:rPr>
            <a:t>Identifi</a:t>
          </a:r>
          <a:r>
            <a:rPr lang="pt-BR" b="1" dirty="0" smtClean="0">
              <a:solidFill>
                <a:srgbClr val="003300"/>
              </a:solidFill>
            </a:rPr>
            <a:t>-</a:t>
          </a:r>
        </a:p>
        <a:p>
          <a:r>
            <a:rPr lang="pt-BR" b="1" dirty="0" smtClean="0">
              <a:solidFill>
                <a:srgbClr val="003300"/>
              </a:solidFill>
            </a:rPr>
            <a:t>cação</a:t>
          </a:r>
          <a:endParaRPr lang="pt-BR" b="1" dirty="0">
            <a:solidFill>
              <a:srgbClr val="003300"/>
            </a:solidFill>
          </a:endParaRPr>
        </a:p>
      </dgm:t>
    </dgm:pt>
    <dgm:pt modelId="{92E5324D-2EAA-40D3-AA72-5B476C348E32}" type="parTrans" cxnId="{851DA7F8-443C-45B0-B6D0-95E8142E7429}">
      <dgm:prSet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36D43F94-34D0-4100-BCA4-5F59E4E8A4CC}" type="sibTrans" cxnId="{851DA7F8-443C-45B0-B6D0-95E8142E7429}">
      <dgm:prSet/>
      <dgm:spPr/>
      <dgm:t>
        <a:bodyPr/>
        <a:lstStyle/>
        <a:p>
          <a:endParaRPr lang="pt-BR"/>
        </a:p>
      </dgm:t>
    </dgm:pt>
    <dgm:pt modelId="{F89BAD72-523A-49A0-8E01-1B43EB9A20AB}">
      <dgm:prSet phldrT="[Texto]"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Armazena-</a:t>
          </a:r>
        </a:p>
        <a:p>
          <a:r>
            <a:rPr lang="pt-BR" b="1" dirty="0" smtClean="0">
              <a:solidFill>
                <a:srgbClr val="003300"/>
              </a:solidFill>
            </a:rPr>
            <a:t>mento</a:t>
          </a:r>
          <a:endParaRPr lang="pt-BR" b="1" dirty="0">
            <a:solidFill>
              <a:srgbClr val="003300"/>
            </a:solidFill>
          </a:endParaRPr>
        </a:p>
      </dgm:t>
    </dgm:pt>
    <dgm:pt modelId="{783D8557-3529-42D7-915D-F1CAAA73BEAD}" type="parTrans" cxnId="{814CD95F-75DF-4D0C-A0DE-F6164FBA31CA}">
      <dgm:prSet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1926C285-DDEF-4D98-B148-E022FAC22831}" type="sibTrans" cxnId="{814CD95F-75DF-4D0C-A0DE-F6164FBA31CA}">
      <dgm:prSet/>
      <dgm:spPr/>
      <dgm:t>
        <a:bodyPr/>
        <a:lstStyle/>
        <a:p>
          <a:endParaRPr lang="pt-BR"/>
        </a:p>
      </dgm:t>
    </dgm:pt>
    <dgm:pt modelId="{D0BD9149-99DE-4128-BC82-FCD3CFA563BA}">
      <dgm:prSet phldrT="[Texto]"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Proteção</a:t>
          </a:r>
          <a:endParaRPr lang="pt-BR" b="1" dirty="0">
            <a:solidFill>
              <a:srgbClr val="003300"/>
            </a:solidFill>
          </a:endParaRPr>
        </a:p>
      </dgm:t>
    </dgm:pt>
    <dgm:pt modelId="{1C2AF2FD-FE62-4C36-A07C-4B4FA9885477}" type="parTrans" cxnId="{961E5B20-9C00-46DD-8285-E6FFF0A80853}">
      <dgm:prSet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A0FB40FA-0830-44A9-AEF6-28D409F33574}" type="sibTrans" cxnId="{961E5B20-9C00-46DD-8285-E6FFF0A80853}">
      <dgm:prSet/>
      <dgm:spPr/>
      <dgm:t>
        <a:bodyPr/>
        <a:lstStyle/>
        <a:p>
          <a:endParaRPr lang="pt-BR"/>
        </a:p>
      </dgm:t>
    </dgm:pt>
    <dgm:pt modelId="{09751227-DCB3-4AA2-9918-613C212C008D}">
      <dgm:prSet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err="1" smtClean="0">
              <a:solidFill>
                <a:srgbClr val="003300"/>
              </a:solidFill>
            </a:rPr>
            <a:t>Recupe</a:t>
          </a:r>
          <a:r>
            <a:rPr lang="pt-BR" b="1" dirty="0" smtClean="0">
              <a:solidFill>
                <a:srgbClr val="003300"/>
              </a:solidFill>
            </a:rPr>
            <a:t>-</a:t>
          </a:r>
        </a:p>
        <a:p>
          <a:r>
            <a:rPr lang="pt-BR" b="1" dirty="0" smtClean="0">
              <a:solidFill>
                <a:srgbClr val="003300"/>
              </a:solidFill>
            </a:rPr>
            <a:t>ração</a:t>
          </a:r>
          <a:endParaRPr lang="pt-BR" b="1" dirty="0">
            <a:solidFill>
              <a:srgbClr val="003300"/>
            </a:solidFill>
          </a:endParaRPr>
        </a:p>
      </dgm:t>
    </dgm:pt>
    <dgm:pt modelId="{88DFD7DB-4CFE-4701-B8AA-D1227A387B61}" type="parTrans" cxnId="{3F0F2754-9477-41FB-912A-7E2804718AF2}">
      <dgm:prSet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552338AE-14C3-407B-A121-A3AAFF1E36D2}" type="sibTrans" cxnId="{3F0F2754-9477-41FB-912A-7E2804718AF2}">
      <dgm:prSet/>
      <dgm:spPr/>
      <dgm:t>
        <a:bodyPr/>
        <a:lstStyle/>
        <a:p>
          <a:endParaRPr lang="pt-BR"/>
        </a:p>
      </dgm:t>
    </dgm:pt>
    <dgm:pt modelId="{0C8F3567-C16A-4FB3-B619-5A4A986F239C}">
      <dgm:prSet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Retenção</a:t>
          </a:r>
          <a:endParaRPr lang="pt-BR" b="1" dirty="0">
            <a:solidFill>
              <a:srgbClr val="003300"/>
            </a:solidFill>
          </a:endParaRPr>
        </a:p>
      </dgm:t>
    </dgm:pt>
    <dgm:pt modelId="{A92618E7-F8CD-4D8D-B1A6-D22BB5777C07}" type="parTrans" cxnId="{C6304587-89D4-480E-9315-9AEF5F3299B0}">
      <dgm:prSet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FA1555F3-52B9-4C89-99FB-2EFC08E0B268}" type="sibTrans" cxnId="{C6304587-89D4-480E-9315-9AEF5F3299B0}">
      <dgm:prSet/>
      <dgm:spPr/>
      <dgm:t>
        <a:bodyPr/>
        <a:lstStyle/>
        <a:p>
          <a:endParaRPr lang="pt-BR"/>
        </a:p>
      </dgm:t>
    </dgm:pt>
    <dgm:pt modelId="{7B37F1C1-84E0-44EC-852C-360EA39581BD}">
      <dgm:prSet/>
      <dgm:spPr>
        <a:solidFill>
          <a:srgbClr val="FFFF00"/>
        </a:solidFill>
        <a:ln>
          <a:solidFill>
            <a:schemeClr val="tx1"/>
          </a:solidFill>
        </a:ln>
      </dgm:spPr>
      <dgm:t>
        <a:bodyPr/>
        <a:lstStyle/>
        <a:p>
          <a:r>
            <a:rPr lang="pt-BR" b="1" dirty="0" smtClean="0">
              <a:solidFill>
                <a:srgbClr val="003300"/>
              </a:solidFill>
            </a:rPr>
            <a:t>Disposição final</a:t>
          </a:r>
          <a:endParaRPr lang="pt-BR" b="1" dirty="0">
            <a:solidFill>
              <a:srgbClr val="003300"/>
            </a:solidFill>
          </a:endParaRPr>
        </a:p>
      </dgm:t>
    </dgm:pt>
    <dgm:pt modelId="{21F369AC-0818-4119-BCFC-6DA50CBABA9B}" type="parTrans" cxnId="{98D826E1-01ED-4A02-9BBD-E932CDA4F728}">
      <dgm:prSet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endParaRPr lang="pt-BR"/>
        </a:p>
      </dgm:t>
    </dgm:pt>
    <dgm:pt modelId="{30F4344F-2400-4100-8343-4C007E9AB319}" type="sibTrans" cxnId="{98D826E1-01ED-4A02-9BBD-E932CDA4F728}">
      <dgm:prSet/>
      <dgm:spPr/>
      <dgm:t>
        <a:bodyPr/>
        <a:lstStyle/>
        <a:p>
          <a:endParaRPr lang="pt-BR"/>
        </a:p>
      </dgm:t>
    </dgm:pt>
    <dgm:pt modelId="{4FB9F417-C64F-4D34-9629-BCCE7F43EAEA}" type="pres">
      <dgm:prSet presAssocID="{4DA593FB-360D-481B-BD01-1F3FBEA5E88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9CC63343-AFEF-425A-81A2-69B103E67CD4}" type="pres">
      <dgm:prSet presAssocID="{68E67EFA-3C0A-4A3C-922F-D39CD546A187}" presName="centerShape" presStyleLbl="node0" presStyleIdx="0" presStyleCnt="1"/>
      <dgm:spPr/>
      <dgm:t>
        <a:bodyPr/>
        <a:lstStyle/>
        <a:p>
          <a:endParaRPr lang="pt-BR"/>
        </a:p>
      </dgm:t>
    </dgm:pt>
    <dgm:pt modelId="{F9396C7C-42D6-4CF1-92AB-D3BCD858F7C0}" type="pres">
      <dgm:prSet presAssocID="{92E5324D-2EAA-40D3-AA72-5B476C348E32}" presName="parTrans" presStyleLbl="bgSibTrans2D1" presStyleIdx="0" presStyleCnt="6" custAng="10800000" custScaleX="62530" custLinFactNeighborX="19446"/>
      <dgm:spPr/>
      <dgm:t>
        <a:bodyPr/>
        <a:lstStyle/>
        <a:p>
          <a:endParaRPr lang="pt-BR"/>
        </a:p>
      </dgm:t>
    </dgm:pt>
    <dgm:pt modelId="{52242145-D302-4EC7-B3D2-50D6D121FF45}" type="pres">
      <dgm:prSet presAssocID="{97FB964F-44F7-4DFC-9638-E97F26735CC2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FB4FF17-2013-40D8-9ACE-AC2B4DE168EC}" type="pres">
      <dgm:prSet presAssocID="{783D8557-3529-42D7-915D-F1CAAA73BEAD}" presName="parTrans" presStyleLbl="bgSibTrans2D1" presStyleIdx="1" presStyleCnt="6" custAng="10789841" custScaleX="54184" custLinFactNeighborX="19052" custLinFactNeighborY="53007"/>
      <dgm:spPr/>
      <dgm:t>
        <a:bodyPr/>
        <a:lstStyle/>
        <a:p>
          <a:endParaRPr lang="pt-BR"/>
        </a:p>
      </dgm:t>
    </dgm:pt>
    <dgm:pt modelId="{E099D583-CEE1-4EE5-843B-F49503C31554}" type="pres">
      <dgm:prSet presAssocID="{F89BAD72-523A-49A0-8E01-1B43EB9A20A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ED0087F-8F14-48F2-8B60-A97122D36389}" type="pres">
      <dgm:prSet presAssocID="{1C2AF2FD-FE62-4C36-A07C-4B4FA9885477}" presName="parTrans" presStyleLbl="bgSibTrans2D1" presStyleIdx="2" presStyleCnt="6" custAng="10912611" custScaleX="62175" custLinFactNeighborX="5535" custLinFactNeighborY="60288"/>
      <dgm:spPr/>
      <dgm:t>
        <a:bodyPr/>
        <a:lstStyle/>
        <a:p>
          <a:endParaRPr lang="pt-BR"/>
        </a:p>
      </dgm:t>
    </dgm:pt>
    <dgm:pt modelId="{06D2AD59-083D-4102-9CFC-DAAC7771F84B}" type="pres">
      <dgm:prSet presAssocID="{D0BD9149-99DE-4128-BC82-FCD3CFA563B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78C63D3-CFF4-442C-AC3A-87985CDD3BC6}" type="pres">
      <dgm:prSet presAssocID="{88DFD7DB-4CFE-4701-B8AA-D1227A387B61}" presName="parTrans" presStyleLbl="bgSibTrans2D1" presStyleIdx="3" presStyleCnt="6" custAng="10731719" custScaleX="63617" custLinFactNeighborX="-8294" custLinFactNeighborY="62913" custRadScaleRad="107792" custRadScaleInc="-2147483648"/>
      <dgm:spPr/>
      <dgm:t>
        <a:bodyPr/>
        <a:lstStyle/>
        <a:p>
          <a:endParaRPr lang="pt-BR"/>
        </a:p>
      </dgm:t>
    </dgm:pt>
    <dgm:pt modelId="{A7D7EAF7-C92C-4264-8AB3-F648B4663DB3}" type="pres">
      <dgm:prSet presAssocID="{09751227-DCB3-4AA2-9918-613C212C008D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FF88DAF-2004-4CC4-8271-95E883622F45}" type="pres">
      <dgm:prSet presAssocID="{A92618E7-F8CD-4D8D-B1A6-D22BB5777C07}" presName="parTrans" presStyleLbl="bgSibTrans2D1" presStyleIdx="4" presStyleCnt="6" custAng="10543943" custScaleX="50268" custLinFactNeighborX="-17699" custLinFactNeighborY="44806"/>
      <dgm:spPr/>
      <dgm:t>
        <a:bodyPr/>
        <a:lstStyle/>
        <a:p>
          <a:endParaRPr lang="pt-BR"/>
        </a:p>
      </dgm:t>
    </dgm:pt>
    <dgm:pt modelId="{67A926F1-6015-4B5B-A0FB-544A1A2AEEDC}" type="pres">
      <dgm:prSet presAssocID="{0C8F3567-C16A-4FB3-B619-5A4A986F239C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E3C7D6B-6013-46F6-89F1-7E514F980B0A}" type="pres">
      <dgm:prSet presAssocID="{21F369AC-0818-4119-BCFC-6DA50CBABA9B}" presName="parTrans" presStyleLbl="bgSibTrans2D1" presStyleIdx="5" presStyleCnt="6" custAng="10800000" custScaleX="62284" custLinFactNeighborX="-19817"/>
      <dgm:spPr/>
      <dgm:t>
        <a:bodyPr/>
        <a:lstStyle/>
        <a:p>
          <a:endParaRPr lang="pt-BR"/>
        </a:p>
      </dgm:t>
    </dgm:pt>
    <dgm:pt modelId="{C3081985-5F92-47F3-8A42-EEF314EF3E9A}" type="pres">
      <dgm:prSet presAssocID="{7B37F1C1-84E0-44EC-852C-360EA39581B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D594CC0-756F-4D71-BDCD-6238B8DB8244}" type="presOf" srcId="{0C8F3567-C16A-4FB3-B619-5A4A986F239C}" destId="{67A926F1-6015-4B5B-A0FB-544A1A2AEEDC}" srcOrd="0" destOrd="0" presId="urn:microsoft.com/office/officeart/2005/8/layout/radial4"/>
    <dgm:cxn modelId="{7FBD3C80-421F-4384-AAB7-D928FD216E73}" type="presOf" srcId="{92E5324D-2EAA-40D3-AA72-5B476C348E32}" destId="{F9396C7C-42D6-4CF1-92AB-D3BCD858F7C0}" srcOrd="0" destOrd="0" presId="urn:microsoft.com/office/officeart/2005/8/layout/radial4"/>
    <dgm:cxn modelId="{B8FB2521-2D9A-4077-B006-B5204350C8EA}" type="presOf" srcId="{1C2AF2FD-FE62-4C36-A07C-4B4FA9885477}" destId="{EED0087F-8F14-48F2-8B60-A97122D36389}" srcOrd="0" destOrd="0" presId="urn:microsoft.com/office/officeart/2005/8/layout/radial4"/>
    <dgm:cxn modelId="{C010E2A9-1641-4C25-B4C0-2A091E958ACA}" type="presOf" srcId="{783D8557-3529-42D7-915D-F1CAAA73BEAD}" destId="{5FB4FF17-2013-40D8-9ACE-AC2B4DE168EC}" srcOrd="0" destOrd="0" presId="urn:microsoft.com/office/officeart/2005/8/layout/radial4"/>
    <dgm:cxn modelId="{814CD95F-75DF-4D0C-A0DE-F6164FBA31CA}" srcId="{68E67EFA-3C0A-4A3C-922F-D39CD546A187}" destId="{F89BAD72-523A-49A0-8E01-1B43EB9A20AB}" srcOrd="1" destOrd="0" parTransId="{783D8557-3529-42D7-915D-F1CAAA73BEAD}" sibTransId="{1926C285-DDEF-4D98-B148-E022FAC22831}"/>
    <dgm:cxn modelId="{98D826E1-01ED-4A02-9BBD-E932CDA4F728}" srcId="{68E67EFA-3C0A-4A3C-922F-D39CD546A187}" destId="{7B37F1C1-84E0-44EC-852C-360EA39581BD}" srcOrd="5" destOrd="0" parTransId="{21F369AC-0818-4119-BCFC-6DA50CBABA9B}" sibTransId="{30F4344F-2400-4100-8343-4C007E9AB319}"/>
    <dgm:cxn modelId="{961E5B20-9C00-46DD-8285-E6FFF0A80853}" srcId="{68E67EFA-3C0A-4A3C-922F-D39CD546A187}" destId="{D0BD9149-99DE-4128-BC82-FCD3CFA563BA}" srcOrd="2" destOrd="0" parTransId="{1C2AF2FD-FE62-4C36-A07C-4B4FA9885477}" sibTransId="{A0FB40FA-0830-44A9-AEF6-28D409F33574}"/>
    <dgm:cxn modelId="{5F29B522-135A-4D4A-AF32-B7C718DF234C}" type="presOf" srcId="{F89BAD72-523A-49A0-8E01-1B43EB9A20AB}" destId="{E099D583-CEE1-4EE5-843B-F49503C31554}" srcOrd="0" destOrd="0" presId="urn:microsoft.com/office/officeart/2005/8/layout/radial4"/>
    <dgm:cxn modelId="{C6304587-89D4-480E-9315-9AEF5F3299B0}" srcId="{68E67EFA-3C0A-4A3C-922F-D39CD546A187}" destId="{0C8F3567-C16A-4FB3-B619-5A4A986F239C}" srcOrd="4" destOrd="0" parTransId="{A92618E7-F8CD-4D8D-B1A6-D22BB5777C07}" sibTransId="{FA1555F3-52B9-4C89-99FB-2EFC08E0B268}"/>
    <dgm:cxn modelId="{F070C04E-1921-480C-9757-6102F1F237E2}" type="presOf" srcId="{09751227-DCB3-4AA2-9918-613C212C008D}" destId="{A7D7EAF7-C92C-4264-8AB3-F648B4663DB3}" srcOrd="0" destOrd="0" presId="urn:microsoft.com/office/officeart/2005/8/layout/radial4"/>
    <dgm:cxn modelId="{5D0B0994-ED26-4883-8C83-87C005D476A2}" srcId="{4DA593FB-360D-481B-BD01-1F3FBEA5E889}" destId="{68E67EFA-3C0A-4A3C-922F-D39CD546A187}" srcOrd="0" destOrd="0" parTransId="{A34A6A7A-4323-49F3-87DB-8951703580B6}" sibTransId="{5C061F59-0CB1-4F6F-8C28-86A1772CDD91}"/>
    <dgm:cxn modelId="{8D77B8EC-7FD1-433E-B020-248D24857C43}" type="presOf" srcId="{97FB964F-44F7-4DFC-9638-E97F26735CC2}" destId="{52242145-D302-4EC7-B3D2-50D6D121FF45}" srcOrd="0" destOrd="0" presId="urn:microsoft.com/office/officeart/2005/8/layout/radial4"/>
    <dgm:cxn modelId="{4E700FF0-6C90-441E-95F5-9679E9AB0DBF}" type="presOf" srcId="{68E67EFA-3C0A-4A3C-922F-D39CD546A187}" destId="{9CC63343-AFEF-425A-81A2-69B103E67CD4}" srcOrd="0" destOrd="0" presId="urn:microsoft.com/office/officeart/2005/8/layout/radial4"/>
    <dgm:cxn modelId="{E58B32CE-CE48-4F65-9D6B-C1F9394BC977}" type="presOf" srcId="{A92618E7-F8CD-4D8D-B1A6-D22BB5777C07}" destId="{EFF88DAF-2004-4CC4-8271-95E883622F45}" srcOrd="0" destOrd="0" presId="urn:microsoft.com/office/officeart/2005/8/layout/radial4"/>
    <dgm:cxn modelId="{3F0F2754-9477-41FB-912A-7E2804718AF2}" srcId="{68E67EFA-3C0A-4A3C-922F-D39CD546A187}" destId="{09751227-DCB3-4AA2-9918-613C212C008D}" srcOrd="3" destOrd="0" parTransId="{88DFD7DB-4CFE-4701-B8AA-D1227A387B61}" sibTransId="{552338AE-14C3-407B-A121-A3AAFF1E36D2}"/>
    <dgm:cxn modelId="{56C57FEA-5CCF-485A-ADC8-80C860BC3FDD}" type="presOf" srcId="{D0BD9149-99DE-4128-BC82-FCD3CFA563BA}" destId="{06D2AD59-083D-4102-9CFC-DAAC7771F84B}" srcOrd="0" destOrd="0" presId="urn:microsoft.com/office/officeart/2005/8/layout/radial4"/>
    <dgm:cxn modelId="{2FE56A0A-97E8-425A-ABDB-077D65DAFA9E}" type="presOf" srcId="{7B37F1C1-84E0-44EC-852C-360EA39581BD}" destId="{C3081985-5F92-47F3-8A42-EEF314EF3E9A}" srcOrd="0" destOrd="0" presId="urn:microsoft.com/office/officeart/2005/8/layout/radial4"/>
    <dgm:cxn modelId="{58945744-6793-4250-B3EE-7DAF7E21345F}" type="presOf" srcId="{4DA593FB-360D-481B-BD01-1F3FBEA5E889}" destId="{4FB9F417-C64F-4D34-9629-BCCE7F43EAEA}" srcOrd="0" destOrd="0" presId="urn:microsoft.com/office/officeart/2005/8/layout/radial4"/>
    <dgm:cxn modelId="{9A5AE652-2123-44E1-B84D-B808B47F06C4}" type="presOf" srcId="{88DFD7DB-4CFE-4701-B8AA-D1227A387B61}" destId="{178C63D3-CFF4-442C-AC3A-87985CDD3BC6}" srcOrd="0" destOrd="0" presId="urn:microsoft.com/office/officeart/2005/8/layout/radial4"/>
    <dgm:cxn modelId="{851DA7F8-443C-45B0-B6D0-95E8142E7429}" srcId="{68E67EFA-3C0A-4A3C-922F-D39CD546A187}" destId="{97FB964F-44F7-4DFC-9638-E97F26735CC2}" srcOrd="0" destOrd="0" parTransId="{92E5324D-2EAA-40D3-AA72-5B476C348E32}" sibTransId="{36D43F94-34D0-4100-BCA4-5F59E4E8A4CC}"/>
    <dgm:cxn modelId="{10B141C2-A6DF-4CB7-9CA6-ADBFDA9CA7E6}" type="presOf" srcId="{21F369AC-0818-4119-BCFC-6DA50CBABA9B}" destId="{FE3C7D6B-6013-46F6-89F1-7E514F980B0A}" srcOrd="0" destOrd="0" presId="urn:microsoft.com/office/officeart/2005/8/layout/radial4"/>
    <dgm:cxn modelId="{4129DCA1-2012-4148-8B63-60678B11C818}" type="presParOf" srcId="{4FB9F417-C64F-4D34-9629-BCCE7F43EAEA}" destId="{9CC63343-AFEF-425A-81A2-69B103E67CD4}" srcOrd="0" destOrd="0" presId="urn:microsoft.com/office/officeart/2005/8/layout/radial4"/>
    <dgm:cxn modelId="{0724552F-6C37-469E-B701-080CDFA9CB18}" type="presParOf" srcId="{4FB9F417-C64F-4D34-9629-BCCE7F43EAEA}" destId="{F9396C7C-42D6-4CF1-92AB-D3BCD858F7C0}" srcOrd="1" destOrd="0" presId="urn:microsoft.com/office/officeart/2005/8/layout/radial4"/>
    <dgm:cxn modelId="{798FFE88-93E8-4353-ACC3-EA713569E779}" type="presParOf" srcId="{4FB9F417-C64F-4D34-9629-BCCE7F43EAEA}" destId="{52242145-D302-4EC7-B3D2-50D6D121FF45}" srcOrd="2" destOrd="0" presId="urn:microsoft.com/office/officeart/2005/8/layout/radial4"/>
    <dgm:cxn modelId="{4E3B87A2-5A7F-4237-9C14-3D189905122D}" type="presParOf" srcId="{4FB9F417-C64F-4D34-9629-BCCE7F43EAEA}" destId="{5FB4FF17-2013-40D8-9ACE-AC2B4DE168EC}" srcOrd="3" destOrd="0" presId="urn:microsoft.com/office/officeart/2005/8/layout/radial4"/>
    <dgm:cxn modelId="{0F30158D-EA1B-4379-8FF6-8F7B7D8FD26D}" type="presParOf" srcId="{4FB9F417-C64F-4D34-9629-BCCE7F43EAEA}" destId="{E099D583-CEE1-4EE5-843B-F49503C31554}" srcOrd="4" destOrd="0" presId="urn:microsoft.com/office/officeart/2005/8/layout/radial4"/>
    <dgm:cxn modelId="{AA28E15C-F582-42BB-8DDF-A9E126D6D5C6}" type="presParOf" srcId="{4FB9F417-C64F-4D34-9629-BCCE7F43EAEA}" destId="{EED0087F-8F14-48F2-8B60-A97122D36389}" srcOrd="5" destOrd="0" presId="urn:microsoft.com/office/officeart/2005/8/layout/radial4"/>
    <dgm:cxn modelId="{5C6092C6-623A-4EED-99FD-EF4BCD0026DE}" type="presParOf" srcId="{4FB9F417-C64F-4D34-9629-BCCE7F43EAEA}" destId="{06D2AD59-083D-4102-9CFC-DAAC7771F84B}" srcOrd="6" destOrd="0" presId="urn:microsoft.com/office/officeart/2005/8/layout/radial4"/>
    <dgm:cxn modelId="{86CCD5CE-D210-4163-802F-5CE2E4124E95}" type="presParOf" srcId="{4FB9F417-C64F-4D34-9629-BCCE7F43EAEA}" destId="{178C63D3-CFF4-442C-AC3A-87985CDD3BC6}" srcOrd="7" destOrd="0" presId="urn:microsoft.com/office/officeart/2005/8/layout/radial4"/>
    <dgm:cxn modelId="{8C12C546-5881-4F6B-9190-903BCD443836}" type="presParOf" srcId="{4FB9F417-C64F-4D34-9629-BCCE7F43EAEA}" destId="{A7D7EAF7-C92C-4264-8AB3-F648B4663DB3}" srcOrd="8" destOrd="0" presId="urn:microsoft.com/office/officeart/2005/8/layout/radial4"/>
    <dgm:cxn modelId="{09EAE4C0-09A0-4C40-82EC-135CF52BB5A7}" type="presParOf" srcId="{4FB9F417-C64F-4D34-9629-BCCE7F43EAEA}" destId="{EFF88DAF-2004-4CC4-8271-95E883622F45}" srcOrd="9" destOrd="0" presId="urn:microsoft.com/office/officeart/2005/8/layout/radial4"/>
    <dgm:cxn modelId="{F3E89599-4EC6-4EB5-AB7B-A70F30505E3B}" type="presParOf" srcId="{4FB9F417-C64F-4D34-9629-BCCE7F43EAEA}" destId="{67A926F1-6015-4B5B-A0FB-544A1A2AEEDC}" srcOrd="10" destOrd="0" presId="urn:microsoft.com/office/officeart/2005/8/layout/radial4"/>
    <dgm:cxn modelId="{9230F07E-4C93-40CD-BAD8-D023D32C370F}" type="presParOf" srcId="{4FB9F417-C64F-4D34-9629-BCCE7F43EAEA}" destId="{FE3C7D6B-6013-46F6-89F1-7E514F980B0A}" srcOrd="11" destOrd="0" presId="urn:microsoft.com/office/officeart/2005/8/layout/radial4"/>
    <dgm:cxn modelId="{8FFC0E2A-7442-4E7F-AAC9-A98DA08E4DDF}" type="presParOf" srcId="{4FB9F417-C64F-4D34-9629-BCCE7F43EAEA}" destId="{C3081985-5F92-47F3-8A42-EEF314EF3E9A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1067E0-0F51-4ED1-B576-DDD534A8A5A6}">
      <dsp:nvSpPr>
        <dsp:cNvPr id="0" name=""/>
        <dsp:cNvSpPr/>
      </dsp:nvSpPr>
      <dsp:spPr>
        <a:xfrm>
          <a:off x="0" y="35394"/>
          <a:ext cx="4416152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200" kern="1200" dirty="0" smtClean="0"/>
            <a:t>Ofício</a:t>
          </a:r>
          <a:endParaRPr lang="pt-BR" sz="3200" kern="1200" dirty="0"/>
        </a:p>
      </dsp:txBody>
      <dsp:txXfrm>
        <a:off x="37467" y="72861"/>
        <a:ext cx="4341218" cy="692586"/>
      </dsp:txXfrm>
    </dsp:sp>
    <dsp:sp modelId="{6199EC59-6236-4AEF-8114-43AD3619515D}">
      <dsp:nvSpPr>
        <dsp:cNvPr id="0" name=""/>
        <dsp:cNvSpPr/>
      </dsp:nvSpPr>
      <dsp:spPr>
        <a:xfrm>
          <a:off x="0" y="802914"/>
          <a:ext cx="4416152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213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pt-BR" sz="2500" kern="1200" dirty="0" smtClean="0"/>
            <a:t>Contendo o escopo</a:t>
          </a:r>
          <a:endParaRPr lang="pt-BR" sz="2500" kern="1200" dirty="0"/>
        </a:p>
      </dsp:txBody>
      <dsp:txXfrm>
        <a:off x="0" y="802914"/>
        <a:ext cx="4416152" cy="529920"/>
      </dsp:txXfrm>
    </dsp:sp>
    <dsp:sp modelId="{435EFEB2-93AE-42AB-8132-D6AB73D8EE36}">
      <dsp:nvSpPr>
        <dsp:cNvPr id="0" name=""/>
        <dsp:cNvSpPr/>
      </dsp:nvSpPr>
      <dsp:spPr>
        <a:xfrm>
          <a:off x="0" y="1332835"/>
          <a:ext cx="4416152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200" kern="1200" dirty="0" smtClean="0"/>
            <a:t>Termo de Cooperação</a:t>
          </a:r>
          <a:endParaRPr lang="pt-BR" sz="3200" kern="1200" dirty="0"/>
        </a:p>
      </dsp:txBody>
      <dsp:txXfrm>
        <a:off x="37467" y="1370302"/>
        <a:ext cx="4341218" cy="692586"/>
      </dsp:txXfrm>
    </dsp:sp>
    <dsp:sp modelId="{07A2E027-EDDC-45D6-956E-543F6C85B209}">
      <dsp:nvSpPr>
        <dsp:cNvPr id="0" name=""/>
        <dsp:cNvSpPr/>
      </dsp:nvSpPr>
      <dsp:spPr>
        <a:xfrm>
          <a:off x="0" y="2100355"/>
          <a:ext cx="4416152" cy="5299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213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pt-BR" sz="2500" kern="1200" dirty="0" smtClean="0"/>
            <a:t>Contendo o programa</a:t>
          </a:r>
          <a:endParaRPr lang="pt-BR" sz="2500" kern="1200" dirty="0"/>
        </a:p>
      </dsp:txBody>
      <dsp:txXfrm>
        <a:off x="0" y="2100355"/>
        <a:ext cx="4416152" cy="5299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C63343-AFEF-425A-81A2-69B103E67CD4}">
      <dsp:nvSpPr>
        <dsp:cNvPr id="0" name=""/>
        <dsp:cNvSpPr/>
      </dsp:nvSpPr>
      <dsp:spPr>
        <a:xfrm>
          <a:off x="3136959" y="2949076"/>
          <a:ext cx="2295727" cy="2295727"/>
        </a:xfrm>
        <a:prstGeom prst="ellipse">
          <a:avLst/>
        </a:prstGeom>
        <a:solidFill>
          <a:srgbClr val="00206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495" tIns="23495" rIns="23495" bIns="23495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700" b="1" kern="1200" dirty="0" smtClean="0"/>
            <a:t>NBR ISO 9001</a:t>
          </a:r>
        </a:p>
      </dsp:txBody>
      <dsp:txXfrm>
        <a:off x="3473160" y="3285277"/>
        <a:ext cx="1623325" cy="1623325"/>
      </dsp:txXfrm>
    </dsp:sp>
    <dsp:sp modelId="{F9396C7C-42D6-4CF1-92AB-D3BCD858F7C0}">
      <dsp:nvSpPr>
        <dsp:cNvPr id="0" name=""/>
        <dsp:cNvSpPr/>
      </dsp:nvSpPr>
      <dsp:spPr>
        <a:xfrm>
          <a:off x="1645992" y="3769799"/>
          <a:ext cx="1378346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2242145-D302-4EC7-B3D2-50D6D121FF45}">
      <dsp:nvSpPr>
        <dsp:cNvPr id="0" name=""/>
        <dsp:cNvSpPr/>
      </dsp:nvSpPr>
      <dsp:spPr>
        <a:xfrm>
          <a:off x="865" y="3454136"/>
          <a:ext cx="1607009" cy="1285607"/>
        </a:xfrm>
        <a:prstGeom prst="roundRect">
          <a:avLst>
            <a:gd name="adj" fmla="val 10000"/>
          </a:avLst>
        </a:prstGeom>
        <a:solidFill>
          <a:schemeClr val="accent6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>
              <a:solidFill>
                <a:srgbClr val="003300"/>
              </a:solidFill>
            </a:rPr>
            <a:t>Critérios de aprovação</a:t>
          </a:r>
          <a:endParaRPr lang="pt-BR" sz="2400" b="1" kern="1200" dirty="0">
            <a:solidFill>
              <a:srgbClr val="003300"/>
            </a:solidFill>
          </a:endParaRPr>
        </a:p>
      </dsp:txBody>
      <dsp:txXfrm>
        <a:off x="38519" y="3491790"/>
        <a:ext cx="1531701" cy="1210299"/>
      </dsp:txXfrm>
    </dsp:sp>
    <dsp:sp modelId="{5FB4FF17-2013-40D8-9ACE-AC2B4DE168EC}">
      <dsp:nvSpPr>
        <dsp:cNvPr id="0" name=""/>
        <dsp:cNvSpPr/>
      </dsp:nvSpPr>
      <dsp:spPr>
        <a:xfrm rot="2149841">
          <a:off x="2183508" y="2718682"/>
          <a:ext cx="1194375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099D583-CEE1-4EE5-843B-F49503C31554}">
      <dsp:nvSpPr>
        <dsp:cNvPr id="0" name=""/>
        <dsp:cNvSpPr/>
      </dsp:nvSpPr>
      <dsp:spPr>
        <a:xfrm>
          <a:off x="665573" y="1408378"/>
          <a:ext cx="1607009" cy="1285607"/>
        </a:xfrm>
        <a:prstGeom prst="roundRect">
          <a:avLst>
            <a:gd name="adj" fmla="val 10000"/>
          </a:avLst>
        </a:prstGeom>
        <a:solidFill>
          <a:schemeClr val="accent6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>
              <a:solidFill>
                <a:srgbClr val="003300"/>
              </a:solidFill>
            </a:rPr>
            <a:t>Análise crítica e revisão</a:t>
          </a:r>
          <a:endParaRPr lang="pt-BR" sz="2400" b="1" kern="1200" dirty="0">
            <a:solidFill>
              <a:srgbClr val="003300"/>
            </a:solidFill>
          </a:endParaRPr>
        </a:p>
      </dsp:txBody>
      <dsp:txXfrm>
        <a:off x="703227" y="1446032"/>
        <a:ext cx="1531701" cy="1210299"/>
      </dsp:txXfrm>
    </dsp:sp>
    <dsp:sp modelId="{EED0087F-8F14-48F2-8B60-A97122D36389}">
      <dsp:nvSpPr>
        <dsp:cNvPr id="0" name=""/>
        <dsp:cNvSpPr/>
      </dsp:nvSpPr>
      <dsp:spPr>
        <a:xfrm rot="4432611">
          <a:off x="2986633" y="1902351"/>
          <a:ext cx="1370521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6D2AD59-083D-4102-9CFC-DAAC7771F84B}">
      <dsp:nvSpPr>
        <dsp:cNvPr id="0" name=""/>
        <dsp:cNvSpPr/>
      </dsp:nvSpPr>
      <dsp:spPr>
        <a:xfrm>
          <a:off x="2405799" y="144029"/>
          <a:ext cx="1607009" cy="1285607"/>
        </a:xfrm>
        <a:prstGeom prst="roundRect">
          <a:avLst>
            <a:gd name="adj" fmla="val 10000"/>
          </a:avLst>
        </a:prstGeom>
        <a:solidFill>
          <a:schemeClr val="accent6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>
              <a:solidFill>
                <a:srgbClr val="003300"/>
              </a:solidFill>
            </a:rPr>
            <a:t>Controle das alterações</a:t>
          </a:r>
          <a:endParaRPr lang="pt-BR" sz="2400" b="1" kern="1200" dirty="0">
            <a:solidFill>
              <a:srgbClr val="003300"/>
            </a:solidFill>
          </a:endParaRPr>
        </a:p>
      </dsp:txBody>
      <dsp:txXfrm>
        <a:off x="2443453" y="181683"/>
        <a:ext cx="1531701" cy="1210299"/>
      </dsp:txXfrm>
    </dsp:sp>
    <dsp:sp modelId="{178C63D3-CFF4-442C-AC3A-87985CDD3BC6}">
      <dsp:nvSpPr>
        <dsp:cNvPr id="0" name=""/>
        <dsp:cNvSpPr/>
      </dsp:nvSpPr>
      <dsp:spPr>
        <a:xfrm rot="6411719">
          <a:off x="4135781" y="1919526"/>
          <a:ext cx="1402307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D7EAF7-C92C-4264-8AB3-F648B4663DB3}">
      <dsp:nvSpPr>
        <dsp:cNvPr id="0" name=""/>
        <dsp:cNvSpPr/>
      </dsp:nvSpPr>
      <dsp:spPr>
        <a:xfrm>
          <a:off x="4556837" y="144029"/>
          <a:ext cx="1607009" cy="1285607"/>
        </a:xfrm>
        <a:prstGeom prst="roundRect">
          <a:avLst>
            <a:gd name="adj" fmla="val 10000"/>
          </a:avLst>
        </a:prstGeom>
        <a:solidFill>
          <a:schemeClr val="accent6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>
              <a:solidFill>
                <a:srgbClr val="003300"/>
              </a:solidFill>
            </a:rPr>
            <a:t>Controle das cópias e versões</a:t>
          </a:r>
          <a:endParaRPr lang="pt-BR" sz="2400" b="1" kern="1200" dirty="0">
            <a:solidFill>
              <a:srgbClr val="003300"/>
            </a:solidFill>
          </a:endParaRPr>
        </a:p>
      </dsp:txBody>
      <dsp:txXfrm>
        <a:off x="4594491" y="181683"/>
        <a:ext cx="1531701" cy="1210299"/>
      </dsp:txXfrm>
    </dsp:sp>
    <dsp:sp modelId="{EFF88DAF-2004-4CC4-8271-95E883622F45}">
      <dsp:nvSpPr>
        <dsp:cNvPr id="0" name=""/>
        <dsp:cNvSpPr/>
      </dsp:nvSpPr>
      <dsp:spPr>
        <a:xfrm rot="8383943">
          <a:off x="5264745" y="2665024"/>
          <a:ext cx="1108055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A926F1-6015-4B5B-A0FB-544A1A2AEEDC}">
      <dsp:nvSpPr>
        <dsp:cNvPr id="0" name=""/>
        <dsp:cNvSpPr/>
      </dsp:nvSpPr>
      <dsp:spPr>
        <a:xfrm>
          <a:off x="6297063" y="1408378"/>
          <a:ext cx="1607009" cy="1285607"/>
        </a:xfrm>
        <a:prstGeom prst="roundRect">
          <a:avLst>
            <a:gd name="adj" fmla="val 10000"/>
          </a:avLst>
        </a:prstGeom>
        <a:solidFill>
          <a:schemeClr val="accent6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>
              <a:solidFill>
                <a:srgbClr val="003300"/>
              </a:solidFill>
            </a:rPr>
            <a:t>Proteção dos originais</a:t>
          </a:r>
          <a:endParaRPr lang="pt-BR" sz="2400" b="1" kern="1200" dirty="0">
            <a:solidFill>
              <a:srgbClr val="003300"/>
            </a:solidFill>
          </a:endParaRPr>
        </a:p>
      </dsp:txBody>
      <dsp:txXfrm>
        <a:off x="6334717" y="1446032"/>
        <a:ext cx="1531701" cy="1210299"/>
      </dsp:txXfrm>
    </dsp:sp>
    <dsp:sp modelId="{FE3C7D6B-6013-46F6-89F1-7E514F980B0A}">
      <dsp:nvSpPr>
        <dsp:cNvPr id="0" name=""/>
        <dsp:cNvSpPr/>
      </dsp:nvSpPr>
      <dsp:spPr>
        <a:xfrm rot="10800000">
          <a:off x="5539840" y="3769799"/>
          <a:ext cx="1372923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3081985-5F92-47F3-8A42-EEF314EF3E9A}">
      <dsp:nvSpPr>
        <dsp:cNvPr id="0" name=""/>
        <dsp:cNvSpPr/>
      </dsp:nvSpPr>
      <dsp:spPr>
        <a:xfrm>
          <a:off x="6961770" y="3454136"/>
          <a:ext cx="1607009" cy="1285607"/>
        </a:xfrm>
        <a:prstGeom prst="roundRect">
          <a:avLst>
            <a:gd name="adj" fmla="val 10000"/>
          </a:avLst>
        </a:prstGeom>
        <a:solidFill>
          <a:schemeClr val="accent6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>
              <a:solidFill>
                <a:srgbClr val="003300"/>
              </a:solidFill>
            </a:rPr>
            <a:t>Divulgação</a:t>
          </a:r>
          <a:endParaRPr lang="pt-BR" sz="2400" b="1" kern="1200" dirty="0">
            <a:solidFill>
              <a:srgbClr val="003300"/>
            </a:solidFill>
          </a:endParaRPr>
        </a:p>
      </dsp:txBody>
      <dsp:txXfrm>
        <a:off x="6999424" y="3491790"/>
        <a:ext cx="1531701" cy="121029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C63343-AFEF-425A-81A2-69B103E67CD4}">
      <dsp:nvSpPr>
        <dsp:cNvPr id="0" name=""/>
        <dsp:cNvSpPr/>
      </dsp:nvSpPr>
      <dsp:spPr>
        <a:xfrm>
          <a:off x="3136959" y="2949076"/>
          <a:ext cx="2295727" cy="2295727"/>
        </a:xfrm>
        <a:prstGeom prst="ellipse">
          <a:avLst/>
        </a:prstGeom>
        <a:solidFill>
          <a:srgbClr val="00330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495" tIns="23495" rIns="23495" bIns="23495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700" b="1" kern="1200" dirty="0" smtClean="0"/>
            <a:t>NBR ISO 9001</a:t>
          </a:r>
        </a:p>
      </dsp:txBody>
      <dsp:txXfrm>
        <a:off x="3473160" y="3285277"/>
        <a:ext cx="1623325" cy="1623325"/>
      </dsp:txXfrm>
    </dsp:sp>
    <dsp:sp modelId="{F9396C7C-42D6-4CF1-92AB-D3BCD858F7C0}">
      <dsp:nvSpPr>
        <dsp:cNvPr id="0" name=""/>
        <dsp:cNvSpPr/>
      </dsp:nvSpPr>
      <dsp:spPr>
        <a:xfrm>
          <a:off x="1645992" y="3769799"/>
          <a:ext cx="1378346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2242145-D302-4EC7-B3D2-50D6D121FF45}">
      <dsp:nvSpPr>
        <dsp:cNvPr id="0" name=""/>
        <dsp:cNvSpPr/>
      </dsp:nvSpPr>
      <dsp:spPr>
        <a:xfrm>
          <a:off x="865" y="3454136"/>
          <a:ext cx="1607009" cy="1285607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err="1" smtClean="0">
              <a:solidFill>
                <a:srgbClr val="003300"/>
              </a:solidFill>
            </a:rPr>
            <a:t>Identifi</a:t>
          </a:r>
          <a:r>
            <a:rPr lang="pt-BR" sz="2500" b="1" kern="1200" dirty="0" smtClean="0">
              <a:solidFill>
                <a:srgbClr val="003300"/>
              </a:solidFill>
            </a:rPr>
            <a:t>-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smtClean="0">
              <a:solidFill>
                <a:srgbClr val="003300"/>
              </a:solidFill>
            </a:rPr>
            <a:t>cação</a:t>
          </a:r>
          <a:endParaRPr lang="pt-BR" sz="2500" b="1" kern="1200" dirty="0">
            <a:solidFill>
              <a:srgbClr val="003300"/>
            </a:solidFill>
          </a:endParaRPr>
        </a:p>
      </dsp:txBody>
      <dsp:txXfrm>
        <a:off x="38519" y="3491790"/>
        <a:ext cx="1531701" cy="1210299"/>
      </dsp:txXfrm>
    </dsp:sp>
    <dsp:sp modelId="{5FB4FF17-2013-40D8-9ACE-AC2B4DE168EC}">
      <dsp:nvSpPr>
        <dsp:cNvPr id="0" name=""/>
        <dsp:cNvSpPr/>
      </dsp:nvSpPr>
      <dsp:spPr>
        <a:xfrm rot="2149841">
          <a:off x="2183508" y="2718682"/>
          <a:ext cx="1194375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099D583-CEE1-4EE5-843B-F49503C31554}">
      <dsp:nvSpPr>
        <dsp:cNvPr id="0" name=""/>
        <dsp:cNvSpPr/>
      </dsp:nvSpPr>
      <dsp:spPr>
        <a:xfrm>
          <a:off x="665573" y="1408378"/>
          <a:ext cx="1607009" cy="1285607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smtClean="0">
              <a:solidFill>
                <a:srgbClr val="003300"/>
              </a:solidFill>
            </a:rPr>
            <a:t>Armazena-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smtClean="0">
              <a:solidFill>
                <a:srgbClr val="003300"/>
              </a:solidFill>
            </a:rPr>
            <a:t>mento</a:t>
          </a:r>
          <a:endParaRPr lang="pt-BR" sz="2500" b="1" kern="1200" dirty="0">
            <a:solidFill>
              <a:srgbClr val="003300"/>
            </a:solidFill>
          </a:endParaRPr>
        </a:p>
      </dsp:txBody>
      <dsp:txXfrm>
        <a:off x="703227" y="1446032"/>
        <a:ext cx="1531701" cy="1210299"/>
      </dsp:txXfrm>
    </dsp:sp>
    <dsp:sp modelId="{EED0087F-8F14-48F2-8B60-A97122D36389}">
      <dsp:nvSpPr>
        <dsp:cNvPr id="0" name=""/>
        <dsp:cNvSpPr/>
      </dsp:nvSpPr>
      <dsp:spPr>
        <a:xfrm rot="4432611">
          <a:off x="2986633" y="1902351"/>
          <a:ext cx="1370521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6D2AD59-083D-4102-9CFC-DAAC7771F84B}">
      <dsp:nvSpPr>
        <dsp:cNvPr id="0" name=""/>
        <dsp:cNvSpPr/>
      </dsp:nvSpPr>
      <dsp:spPr>
        <a:xfrm>
          <a:off x="2405799" y="144029"/>
          <a:ext cx="1607009" cy="1285607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smtClean="0">
              <a:solidFill>
                <a:srgbClr val="003300"/>
              </a:solidFill>
            </a:rPr>
            <a:t>Proteção</a:t>
          </a:r>
          <a:endParaRPr lang="pt-BR" sz="2500" b="1" kern="1200" dirty="0">
            <a:solidFill>
              <a:srgbClr val="003300"/>
            </a:solidFill>
          </a:endParaRPr>
        </a:p>
      </dsp:txBody>
      <dsp:txXfrm>
        <a:off x="2443453" y="181683"/>
        <a:ext cx="1531701" cy="1210299"/>
      </dsp:txXfrm>
    </dsp:sp>
    <dsp:sp modelId="{178C63D3-CFF4-442C-AC3A-87985CDD3BC6}">
      <dsp:nvSpPr>
        <dsp:cNvPr id="0" name=""/>
        <dsp:cNvSpPr/>
      </dsp:nvSpPr>
      <dsp:spPr>
        <a:xfrm rot="6411719">
          <a:off x="4135781" y="1919526"/>
          <a:ext cx="1402307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D7EAF7-C92C-4264-8AB3-F648B4663DB3}">
      <dsp:nvSpPr>
        <dsp:cNvPr id="0" name=""/>
        <dsp:cNvSpPr/>
      </dsp:nvSpPr>
      <dsp:spPr>
        <a:xfrm>
          <a:off x="4556837" y="144029"/>
          <a:ext cx="1607009" cy="1285607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err="1" smtClean="0">
              <a:solidFill>
                <a:srgbClr val="003300"/>
              </a:solidFill>
            </a:rPr>
            <a:t>Recupe</a:t>
          </a:r>
          <a:r>
            <a:rPr lang="pt-BR" sz="2500" b="1" kern="1200" dirty="0" smtClean="0">
              <a:solidFill>
                <a:srgbClr val="003300"/>
              </a:solidFill>
            </a:rPr>
            <a:t>-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smtClean="0">
              <a:solidFill>
                <a:srgbClr val="003300"/>
              </a:solidFill>
            </a:rPr>
            <a:t>ração</a:t>
          </a:r>
          <a:endParaRPr lang="pt-BR" sz="2500" b="1" kern="1200" dirty="0">
            <a:solidFill>
              <a:srgbClr val="003300"/>
            </a:solidFill>
          </a:endParaRPr>
        </a:p>
      </dsp:txBody>
      <dsp:txXfrm>
        <a:off x="4594491" y="181683"/>
        <a:ext cx="1531701" cy="1210299"/>
      </dsp:txXfrm>
    </dsp:sp>
    <dsp:sp modelId="{EFF88DAF-2004-4CC4-8271-95E883622F45}">
      <dsp:nvSpPr>
        <dsp:cNvPr id="0" name=""/>
        <dsp:cNvSpPr/>
      </dsp:nvSpPr>
      <dsp:spPr>
        <a:xfrm rot="8383943">
          <a:off x="5264745" y="2665024"/>
          <a:ext cx="1108055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A926F1-6015-4B5B-A0FB-544A1A2AEEDC}">
      <dsp:nvSpPr>
        <dsp:cNvPr id="0" name=""/>
        <dsp:cNvSpPr/>
      </dsp:nvSpPr>
      <dsp:spPr>
        <a:xfrm>
          <a:off x="6297063" y="1408378"/>
          <a:ext cx="1607009" cy="1285607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smtClean="0">
              <a:solidFill>
                <a:srgbClr val="003300"/>
              </a:solidFill>
            </a:rPr>
            <a:t>Retenção</a:t>
          </a:r>
          <a:endParaRPr lang="pt-BR" sz="2500" b="1" kern="1200" dirty="0">
            <a:solidFill>
              <a:srgbClr val="003300"/>
            </a:solidFill>
          </a:endParaRPr>
        </a:p>
      </dsp:txBody>
      <dsp:txXfrm>
        <a:off x="6334717" y="1446032"/>
        <a:ext cx="1531701" cy="1210299"/>
      </dsp:txXfrm>
    </dsp:sp>
    <dsp:sp modelId="{FE3C7D6B-6013-46F6-89F1-7E514F980B0A}">
      <dsp:nvSpPr>
        <dsp:cNvPr id="0" name=""/>
        <dsp:cNvSpPr/>
      </dsp:nvSpPr>
      <dsp:spPr>
        <a:xfrm rot="10800000">
          <a:off x="5539840" y="3769799"/>
          <a:ext cx="1372923" cy="654282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3081985-5F92-47F3-8A42-EEF314EF3E9A}">
      <dsp:nvSpPr>
        <dsp:cNvPr id="0" name=""/>
        <dsp:cNvSpPr/>
      </dsp:nvSpPr>
      <dsp:spPr>
        <a:xfrm>
          <a:off x="6961770" y="3454136"/>
          <a:ext cx="1607009" cy="1285607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b="1" kern="1200" dirty="0" smtClean="0">
              <a:solidFill>
                <a:srgbClr val="003300"/>
              </a:solidFill>
            </a:rPr>
            <a:t>Disposição final</a:t>
          </a:r>
          <a:endParaRPr lang="pt-BR" sz="2500" b="1" kern="1200" dirty="0">
            <a:solidFill>
              <a:srgbClr val="003300"/>
            </a:solidFill>
          </a:endParaRPr>
        </a:p>
      </dsp:txBody>
      <dsp:txXfrm>
        <a:off x="6999424" y="3491790"/>
        <a:ext cx="1531701" cy="12102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5778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72E9157-3A58-428D-996D-E95586FF3AA4}" type="datetimeFigureOut">
              <a:rPr lang="pt-BR"/>
              <a:pPr>
                <a:defRPr/>
              </a:pPr>
              <a:t>19/06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5778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4B13246-6FF8-4E0E-A681-39FA5BD42C4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54980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5778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B78D23A-233E-4615-BA27-690AC0C07E4E}" type="datetimeFigureOut">
              <a:rPr lang="pt-BR"/>
              <a:pPr>
                <a:defRPr/>
              </a:pPr>
              <a:t>19/06/2017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19163" y="746125"/>
            <a:ext cx="4973637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605" tIns="45802" rIns="91605" bIns="45802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0879" y="4724759"/>
            <a:ext cx="5450207" cy="4475083"/>
          </a:xfrm>
          <a:prstGeom prst="rect">
            <a:avLst/>
          </a:prstGeom>
        </p:spPr>
        <p:txBody>
          <a:bodyPr vert="horz" lIns="91605" tIns="45802" rIns="91605" bIns="45802" rtlCol="0"/>
          <a:lstStyle/>
          <a:p>
            <a:pPr lvl="0"/>
            <a:r>
              <a:rPr lang="pt-BR" noProof="0" smtClean="0"/>
              <a:t>Clique para editar 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5778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933A7DE-072A-4DC8-B5B5-8CAB5AEC6A4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915767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dirty="0" smtClean="0"/>
          </a:p>
        </p:txBody>
      </p:sp>
      <p:sp>
        <p:nvSpPr>
          <p:cNvPr id="8196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4209" indent="-286234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4938" indent="-228987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2914" indent="-228987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60889" indent="-228987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8865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6840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34816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92791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81B8E3-6C1C-4B22-B8E9-EF0AD2965E3A}" type="slidenum">
              <a:rPr lang="pt-B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pt-BR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dirty="0" smtClean="0"/>
          </a:p>
        </p:txBody>
      </p:sp>
      <p:sp>
        <p:nvSpPr>
          <p:cNvPr id="8196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4209" indent="-286234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4938" indent="-228987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2914" indent="-228987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60889" indent="-228987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8865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6840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34816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92791" indent="-228987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81B8E3-6C1C-4B22-B8E9-EF0AD2965E3A}" type="slidenum">
              <a:rPr lang="pt-B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pt-BR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55786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894434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635656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95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gif"/><Relationship Id="rId4" Type="http://schemas.openxmlformats.org/officeDocument/2006/relationships/image" Target="../media/image2.gif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gif"/><Relationship Id="rId4" Type="http://schemas.openxmlformats.org/officeDocument/2006/relationships/image" Target="../media/image5.jpe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gif"/><Relationship Id="rId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9" name="Picture 2" descr="C:\Users\rcs2036\Desktop\Logo 40 anos 1 cor.gif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96"/>
          <a:stretch/>
        </p:blipFill>
        <p:spPr bwMode="auto">
          <a:xfrm>
            <a:off x="3203848" y="5661248"/>
            <a:ext cx="1590650" cy="730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m 1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5668088"/>
            <a:ext cx="1979712" cy="744437"/>
          </a:xfrm>
          <a:prstGeom prst="rect">
            <a:avLst/>
          </a:prstGeom>
        </p:spPr>
      </p:pic>
      <p:grpSp>
        <p:nvGrpSpPr>
          <p:cNvPr id="7" name="Grupo 6"/>
          <p:cNvGrpSpPr/>
          <p:nvPr userDrawn="1"/>
        </p:nvGrpSpPr>
        <p:grpSpPr>
          <a:xfrm>
            <a:off x="3468386" y="198656"/>
            <a:ext cx="3600450" cy="854080"/>
            <a:chOff x="5287426" y="4443401"/>
            <a:chExt cx="3600450" cy="854080"/>
          </a:xfrm>
        </p:grpSpPr>
        <p:sp>
          <p:nvSpPr>
            <p:cNvPr id="8" name="CaixaDeTexto 7"/>
            <p:cNvSpPr txBox="1"/>
            <p:nvPr userDrawn="1"/>
          </p:nvSpPr>
          <p:spPr>
            <a:xfrm>
              <a:off x="5287426" y="4443401"/>
              <a:ext cx="3600450" cy="8540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7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21ª Exposição de Experiências Municipais em Saneamento</a:t>
              </a:r>
            </a:p>
            <a:p>
              <a:pPr algn="ctr"/>
              <a:endParaRPr lang="pt-BR" sz="200" b="1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pt-BR" sz="200" b="1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pt-BR" sz="1100" b="1" dirty="0" smtClea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9 a 22 de junho de 2017 – Campinas / SP</a:t>
              </a:r>
              <a:endParaRPr lang="pt-BR" sz="1100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0" name="Conector reto 9"/>
            <p:cNvCxnSpPr/>
            <p:nvPr userDrawn="1"/>
          </p:nvCxnSpPr>
          <p:spPr>
            <a:xfrm>
              <a:off x="5455920" y="5054600"/>
              <a:ext cx="3215640" cy="508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to 10"/>
            <p:cNvCxnSpPr/>
            <p:nvPr userDrawn="1"/>
          </p:nvCxnSpPr>
          <p:spPr>
            <a:xfrm>
              <a:off x="5455920" y="5258901"/>
              <a:ext cx="3215640" cy="508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" name="Imagem 11"/>
          <p:cNvPicPr>
            <a:picLocks noChangeAspect="1"/>
          </p:cNvPicPr>
          <p:nvPr userDrawn="1"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7025" y="143899"/>
            <a:ext cx="1597724" cy="90883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rgbClr val="00B0F0">
                <a:alpha val="40000"/>
              </a:srgbClr>
            </a:gs>
            <a:gs pos="30000">
              <a:schemeClr val="accent1">
                <a:tint val="44500"/>
                <a:satMod val="160000"/>
                <a:alpha val="1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sp>
        <p:nvSpPr>
          <p:cNvPr id="4" name="Retângulo de cantos arredondados 3"/>
          <p:cNvSpPr/>
          <p:nvPr userDrawn="1"/>
        </p:nvSpPr>
        <p:spPr>
          <a:xfrm>
            <a:off x="250825" y="215900"/>
            <a:ext cx="7273925" cy="620713"/>
          </a:xfrm>
          <a:prstGeom prst="roundRect">
            <a:avLst/>
          </a:prstGeom>
          <a:solidFill>
            <a:srgbClr val="00B0F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pic>
        <p:nvPicPr>
          <p:cNvPr id="5" name="Picture 2" descr="C:\Users\rcs2036\Desktop\Logo 40 anos 1 cor.gif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96" b="10418"/>
          <a:stretch/>
        </p:blipFill>
        <p:spPr bwMode="auto">
          <a:xfrm>
            <a:off x="7612903" y="288007"/>
            <a:ext cx="1351585" cy="476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60" r:id="rId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077" name="CaixaDeTexto 5"/>
          <p:cNvSpPr txBox="1">
            <a:spLocks noChangeArrowheads="1"/>
          </p:cNvSpPr>
          <p:nvPr userDrawn="1"/>
        </p:nvSpPr>
        <p:spPr bwMode="auto">
          <a:xfrm>
            <a:off x="395288" y="1522234"/>
            <a:ext cx="8353425" cy="435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2000" b="1" dirty="0" smtClean="0">
                <a:solidFill>
                  <a:srgbClr val="000066"/>
                </a:solidFill>
              </a:rPr>
              <a:t>____________________________________________________________</a:t>
            </a:r>
          </a:p>
          <a:p>
            <a:pPr algn="ctr">
              <a:lnSpc>
                <a:spcPct val="150000"/>
              </a:lnSpc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IA EXECUTIVA DA SANASA</a:t>
            </a: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presidente 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- </a:t>
            </a:r>
            <a:r>
              <a:rPr lang="pt-BR" sz="1600" kern="1200" dirty="0" err="1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Arly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 de Lara  </a:t>
            </a:r>
            <a:r>
              <a:rPr lang="pt-BR" sz="1600" kern="1200" dirty="0" err="1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Romêo</a:t>
            </a:r>
            <a:endParaRPr lang="pt-BR" sz="1600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Chefe de Gabinete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</a:t>
            </a:r>
            <a:r>
              <a:rPr lang="pt-BR" sz="1600" dirty="0" smtClean="0">
                <a:solidFill>
                  <a:srgbClr val="002060"/>
                </a:solidFill>
                <a:ea typeface="MS PGothic" charset="0"/>
                <a:cs typeface="MS PGothic" charset="0"/>
              </a:rPr>
              <a:t>Maria Paula Balesteros Silva</a:t>
            </a:r>
            <a:endParaRPr lang="pt-BR" sz="1600" b="1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Procurador Geral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Mário Orlando </a:t>
            </a:r>
            <a:r>
              <a:rPr lang="pt-BR" sz="1600" kern="1200" dirty="0" err="1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Galves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 de Carvalho</a:t>
            </a:r>
            <a:endParaRPr lang="pt-BR" sz="1600" b="1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Administrativo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Paulo Jorge Zeraik</a:t>
            </a:r>
            <a:endParaRPr lang="pt-BR" sz="1600" b="1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Comercial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Luiz Fernando Lopes</a:t>
            </a:r>
            <a:endParaRPr lang="pt-BR" sz="1600" b="1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Financeiro e de Rel. com Investidores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Pedro Cláudio da Silva</a:t>
            </a: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Técnico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Marco Antônio dos Santos</a:t>
            </a:r>
          </a:p>
          <a:p>
            <a:pPr algn="ctr" eaLnBrk="1" hangingPunct="1">
              <a:lnSpc>
                <a:spcPct val="150000"/>
              </a:lnSpc>
            </a:pPr>
            <a:endParaRPr lang="pt-BR" sz="1000" b="1" dirty="0" smtClean="0">
              <a:solidFill>
                <a:srgbClr val="002060"/>
              </a:solidFill>
            </a:endParaRPr>
          </a:p>
          <a:p>
            <a:pPr algn="ctr">
              <a:lnSpc>
                <a:spcPct val="150000"/>
              </a:lnSpc>
              <a:spcAft>
                <a:spcPts val="1200"/>
              </a:spcAft>
              <a:buSzPct val="95000"/>
              <a:defRPr/>
            </a:pPr>
            <a:r>
              <a:rPr lang="pt-BR" sz="2000" b="1" dirty="0" smtClean="0">
                <a:solidFill>
                  <a:srgbClr val="002060"/>
                </a:solidFill>
              </a:rPr>
              <a:t>www.sanasa.com.br    0800 77 21 195</a:t>
            </a:r>
            <a:endParaRPr lang="pt-BR" dirty="0" smtClean="0"/>
          </a:p>
        </p:txBody>
      </p:sp>
      <p:pic>
        <p:nvPicPr>
          <p:cNvPr id="9" name="Picture 2" descr="C:\Users\rcs2036\Desktop\Logo 40 anos 1 cor.gif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04"/>
          <a:stretch/>
        </p:blipFill>
        <p:spPr bwMode="auto">
          <a:xfrm>
            <a:off x="5226913" y="6074795"/>
            <a:ext cx="1362252" cy="58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m 6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3" y="6074796"/>
            <a:ext cx="1646701" cy="61921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7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de cantos arredondados 1"/>
          <p:cNvSpPr/>
          <p:nvPr/>
        </p:nvSpPr>
        <p:spPr>
          <a:xfrm>
            <a:off x="539750" y="1988840"/>
            <a:ext cx="7993063" cy="2592288"/>
          </a:xfrm>
          <a:prstGeom prst="round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4099" name="CaixaDeTexto 2"/>
          <p:cNvSpPr txBox="1">
            <a:spLocks noChangeArrowheads="1"/>
          </p:cNvSpPr>
          <p:nvPr/>
        </p:nvSpPr>
        <p:spPr bwMode="auto">
          <a:xfrm>
            <a:off x="827088" y="2026583"/>
            <a:ext cx="748982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4000" b="1" dirty="0" smtClean="0"/>
              <a:t>Implantação de Ferramentas de Gestão através de Cooperação Técnica entre os Serviços de Saneamento</a:t>
            </a:r>
            <a:endParaRPr lang="pt-BR" sz="4000" b="1" dirty="0">
              <a:solidFill>
                <a:srgbClr val="00206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CaixaDeTexto 2"/>
          <p:cNvSpPr txBox="1">
            <a:spLocks noChangeArrowheads="1"/>
          </p:cNvSpPr>
          <p:nvPr/>
        </p:nvSpPr>
        <p:spPr bwMode="auto">
          <a:xfrm>
            <a:off x="323529" y="273215"/>
            <a:ext cx="71287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Controle da Informação Documentada</a:t>
            </a:r>
          </a:p>
        </p:txBody>
      </p:sp>
      <p:sp>
        <p:nvSpPr>
          <p:cNvPr id="21" name="CaixaDeTexto 2"/>
          <p:cNvSpPr txBox="1">
            <a:spLocks noChangeArrowheads="1"/>
          </p:cNvSpPr>
          <p:nvPr/>
        </p:nvSpPr>
        <p:spPr bwMode="auto">
          <a:xfrm>
            <a:off x="251520" y="836712"/>
            <a:ext cx="86416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2800" b="1" dirty="0" smtClean="0">
                <a:solidFill>
                  <a:srgbClr val="002060"/>
                </a:solidFill>
                <a:latin typeface="Arial" charset="0"/>
              </a:rPr>
              <a:t>Registros</a:t>
            </a:r>
            <a:endParaRPr lang="pt-BR" sz="2800" b="1" dirty="0">
              <a:solidFill>
                <a:srgbClr val="002060"/>
              </a:solidFill>
              <a:latin typeface="Arial" charset="0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3152239650"/>
              </p:ext>
            </p:extLst>
          </p:nvPr>
        </p:nvGraphicFramePr>
        <p:xfrm>
          <a:off x="323529" y="1352534"/>
          <a:ext cx="8569646" cy="53888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5982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m 11"/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772815"/>
            <a:ext cx="5983436" cy="41125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ixaDeTexto 1"/>
          <p:cNvSpPr txBox="1">
            <a:spLocks noChangeArrowheads="1"/>
          </p:cNvSpPr>
          <p:nvPr/>
        </p:nvSpPr>
        <p:spPr bwMode="auto">
          <a:xfrm>
            <a:off x="395412" y="1124744"/>
            <a:ext cx="849706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pt-BR" sz="2800" dirty="0" smtClean="0"/>
              <a:t>Formação de auditores internos da Qualidade:</a:t>
            </a:r>
            <a:endParaRPr lang="pt-BR" sz="2800" dirty="0"/>
          </a:p>
        </p:txBody>
      </p:sp>
      <p:sp>
        <p:nvSpPr>
          <p:cNvPr id="4" name="AutoShape 24"/>
          <p:cNvSpPr>
            <a:spLocks noChangeArrowheads="1"/>
          </p:cNvSpPr>
          <p:nvPr/>
        </p:nvSpPr>
        <p:spPr bwMode="auto">
          <a:xfrm>
            <a:off x="368355" y="1647964"/>
            <a:ext cx="8308101" cy="4301316"/>
          </a:xfrm>
          <a:prstGeom prst="flowChartPredefinedProcess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pt-BR" sz="1200" dirty="0">
              <a:solidFill>
                <a:srgbClr val="FFFF66"/>
              </a:solidFill>
            </a:endParaRP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467470" y="2060848"/>
            <a:ext cx="792162" cy="35026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U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I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</a:t>
            </a:r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7740278" y="1772816"/>
            <a:ext cx="792162" cy="42314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</a:t>
            </a:r>
          </a:p>
          <a:p>
            <a:pPr algn="ctr" eaLnBrk="1" hangingPunct="1">
              <a:lnSpc>
                <a:spcPct val="70000"/>
              </a:lnSpc>
              <a:spcBef>
                <a:spcPct val="50000"/>
              </a:spcBef>
              <a:defRPr/>
            </a:pPr>
            <a:r>
              <a:rPr lang="pt-BR" sz="26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</a:t>
            </a:r>
            <a:endParaRPr lang="pt-BR" sz="26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1835150" y="1754733"/>
            <a:ext cx="5545138" cy="15113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l" eaLnBrk="1" hangingPunct="1">
              <a:defRPr/>
            </a:pPr>
            <a:endParaRPr lang="pt-BR" sz="2800" dirty="0">
              <a:cs typeface="+mn-cs"/>
            </a:endParaRPr>
          </a:p>
        </p:txBody>
      </p:sp>
      <p:sp>
        <p:nvSpPr>
          <p:cNvPr id="10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Auditoria Interna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 flipH="1">
            <a:off x="1619672" y="4365104"/>
            <a:ext cx="5545138" cy="15113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l" eaLnBrk="1" hangingPunct="1">
              <a:defRPr/>
            </a:pPr>
            <a:endParaRPr lang="pt-BR" sz="28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0667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79512" y="6413266"/>
            <a:ext cx="61926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pt-BR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OTA: Relatórios de Auditoria ou Espontâneos</a:t>
            </a:r>
            <a:endParaRPr lang="en-US" sz="20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 dirty="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338285"/>
              </p:ext>
            </p:extLst>
          </p:nvPr>
        </p:nvGraphicFramePr>
        <p:xfrm>
          <a:off x="899592" y="1383159"/>
          <a:ext cx="8064896" cy="478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5371601" imgH="3789436" progId="Visio.Drawing.11">
                  <p:embed/>
                </p:oleObj>
              </mc:Choice>
              <mc:Fallback>
                <p:oleObj name="Visio" r:id="rId3" imgW="5371601" imgH="3789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383159"/>
                        <a:ext cx="8064896" cy="4784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tângulo 3"/>
          <p:cNvSpPr/>
          <p:nvPr/>
        </p:nvSpPr>
        <p:spPr>
          <a:xfrm>
            <a:off x="2040290" y="1352679"/>
            <a:ext cx="3600400" cy="288032"/>
          </a:xfrm>
          <a:prstGeom prst="rect">
            <a:avLst/>
          </a:prstGeom>
          <a:solidFill>
            <a:srgbClr val="008000"/>
          </a:solidFill>
          <a:ln w="3175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8" name="CaixaDeTexto 2"/>
          <p:cNvSpPr txBox="1">
            <a:spLocks noChangeArrowheads="1"/>
          </p:cNvSpPr>
          <p:nvPr/>
        </p:nvSpPr>
        <p:spPr bwMode="auto">
          <a:xfrm>
            <a:off x="323528" y="260648"/>
            <a:ext cx="74898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3000" b="1" dirty="0">
                <a:solidFill>
                  <a:schemeClr val="bg1"/>
                </a:solidFill>
                <a:latin typeface="Arial" charset="0"/>
              </a:rPr>
              <a:t>Controle de </a:t>
            </a:r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produtos não-conformes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2051720" y="1363414"/>
            <a:ext cx="35889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ÃO-CONFORMIDADE</a:t>
            </a:r>
            <a:endParaRPr lang="pt-BR" sz="1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CaixaDeTexto 1"/>
          <p:cNvSpPr txBox="1">
            <a:spLocks noChangeArrowheads="1"/>
          </p:cNvSpPr>
          <p:nvPr/>
        </p:nvSpPr>
        <p:spPr bwMode="auto">
          <a:xfrm>
            <a:off x="250800" y="886370"/>
            <a:ext cx="6121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pt-BR" sz="2800" dirty="0" smtClean="0"/>
              <a:t>Ações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1915861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Processo de Certificação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68313" y="1432768"/>
            <a:ext cx="1366837" cy="863600"/>
          </a:xfrm>
          <a:prstGeom prst="rightArrow">
            <a:avLst>
              <a:gd name="adj1" fmla="val 50000"/>
              <a:gd name="adj2" fmla="val 3956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68313" y="1648668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FASE 1</a:t>
            </a:r>
          </a:p>
        </p:txBody>
      </p:sp>
      <p:sp>
        <p:nvSpPr>
          <p:cNvPr id="9" name="AutoShape 5"/>
          <p:cNvSpPr>
            <a:spLocks/>
          </p:cNvSpPr>
          <p:nvPr/>
        </p:nvSpPr>
        <p:spPr bwMode="auto">
          <a:xfrm>
            <a:off x="2195513" y="1051768"/>
            <a:ext cx="431800" cy="1657350"/>
          </a:xfrm>
          <a:prstGeom prst="leftBrace">
            <a:avLst>
              <a:gd name="adj1" fmla="val 3198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771775" y="1051768"/>
            <a:ext cx="6048375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indent="180975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auditar documentação</a:t>
            </a:r>
          </a:p>
          <a:p>
            <a:pPr indent="180975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confirmar localização da empresa e atividades</a:t>
            </a:r>
          </a:p>
          <a:p>
            <a:pPr indent="180975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verificar cumprimento dos requisitos normativos</a:t>
            </a:r>
          </a:p>
          <a:p>
            <a:pPr indent="180975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preparar para a FASE 2</a:t>
            </a:r>
          </a:p>
        </p:txBody>
      </p:sp>
      <p:sp>
        <p:nvSpPr>
          <p:cNvPr id="13" name="AutoShape 7"/>
          <p:cNvSpPr>
            <a:spLocks noChangeArrowheads="1"/>
          </p:cNvSpPr>
          <p:nvPr/>
        </p:nvSpPr>
        <p:spPr bwMode="auto">
          <a:xfrm>
            <a:off x="468313" y="3140918"/>
            <a:ext cx="1366837" cy="863600"/>
          </a:xfrm>
          <a:prstGeom prst="rightArrow">
            <a:avLst>
              <a:gd name="adj1" fmla="val 50000"/>
              <a:gd name="adj2" fmla="val 39568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68313" y="3356818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ASE 2</a:t>
            </a:r>
          </a:p>
        </p:txBody>
      </p:sp>
      <p:sp>
        <p:nvSpPr>
          <p:cNvPr id="15" name="AutoShape 9"/>
          <p:cNvSpPr>
            <a:spLocks/>
          </p:cNvSpPr>
          <p:nvPr/>
        </p:nvSpPr>
        <p:spPr bwMode="auto">
          <a:xfrm>
            <a:off x="2195513" y="3069481"/>
            <a:ext cx="431800" cy="10795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771775" y="3094881"/>
            <a:ext cx="6048375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indent="180975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avaliar a implementação do sistema de gestão </a:t>
            </a:r>
            <a:r>
              <a:rPr lang="pt-BR" sz="1800" b="1" dirty="0" smtClean="0">
                <a:latin typeface="Arial" pitchFamily="34" charset="0"/>
                <a:cs typeface="Arial" pitchFamily="34" charset="0"/>
              </a:rPr>
              <a:t>na da </a:t>
            </a:r>
            <a:r>
              <a:rPr lang="pt-BR" sz="1800" b="1" dirty="0">
                <a:latin typeface="Arial" pitchFamily="34" charset="0"/>
                <a:cs typeface="Arial" pitchFamily="34" charset="0"/>
              </a:rPr>
              <a:t>empresa, incluindo sua eficácia</a:t>
            </a:r>
          </a:p>
          <a:p>
            <a:pPr indent="180975" eaLnBrk="1" hangingPunct="1">
              <a:spcBef>
                <a:spcPct val="50000"/>
              </a:spcBef>
              <a:buFontTx/>
              <a:buChar char="•"/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avaliar a relação escopo x requisitos normativos</a:t>
            </a:r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684213" y="2894856"/>
            <a:ext cx="7559675" cy="0"/>
          </a:xfrm>
          <a:prstGeom prst="line">
            <a:avLst/>
          </a:prstGeom>
          <a:noFill/>
          <a:ln w="6350">
            <a:solidFill>
              <a:srgbClr val="8080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>
            <a:off x="684213" y="4364881"/>
            <a:ext cx="7559675" cy="0"/>
          </a:xfrm>
          <a:prstGeom prst="line">
            <a:avLst/>
          </a:prstGeom>
          <a:noFill/>
          <a:ln w="6350">
            <a:solidFill>
              <a:srgbClr val="8080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WordArt 13"/>
          <p:cNvSpPr>
            <a:spLocks noChangeArrowheads="1" noChangeShapeType="1" noTextEdit="1"/>
          </p:cNvSpPr>
          <p:nvPr/>
        </p:nvSpPr>
        <p:spPr bwMode="auto">
          <a:xfrm>
            <a:off x="2268538" y="4580781"/>
            <a:ext cx="4733925" cy="288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pt-BR" sz="3600" b="1" kern="10" dirty="0"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iclo de Auditorias</a:t>
            </a: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>
            <a:off x="827088" y="5445968"/>
            <a:ext cx="7561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15"/>
          <p:cNvGrpSpPr>
            <a:grpSpLocks/>
          </p:cNvGrpSpPr>
          <p:nvPr/>
        </p:nvGrpSpPr>
        <p:grpSpPr bwMode="auto">
          <a:xfrm>
            <a:off x="827088" y="5230068"/>
            <a:ext cx="7561262" cy="1368425"/>
            <a:chOff x="521" y="3158"/>
            <a:chExt cx="4763" cy="635"/>
          </a:xfrm>
        </p:grpSpPr>
        <p:sp>
          <p:nvSpPr>
            <p:cNvPr id="22" name="Line 16"/>
            <p:cNvSpPr>
              <a:spLocks noChangeShapeType="1"/>
            </p:cNvSpPr>
            <p:nvPr/>
          </p:nvSpPr>
          <p:spPr bwMode="auto">
            <a:xfrm>
              <a:off x="521" y="3158"/>
              <a:ext cx="0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pt-BR" b="1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3" name="Group 17"/>
            <p:cNvGrpSpPr>
              <a:grpSpLocks/>
            </p:cNvGrpSpPr>
            <p:nvPr/>
          </p:nvGrpSpPr>
          <p:grpSpPr bwMode="auto">
            <a:xfrm>
              <a:off x="2109" y="3158"/>
              <a:ext cx="3175" cy="635"/>
              <a:chOff x="2109" y="3158"/>
              <a:chExt cx="3175" cy="635"/>
            </a:xfrm>
          </p:grpSpPr>
          <p:sp>
            <p:nvSpPr>
              <p:cNvPr id="24" name="Line 18"/>
              <p:cNvSpPr>
                <a:spLocks noChangeShapeType="1"/>
              </p:cNvSpPr>
              <p:nvPr/>
            </p:nvSpPr>
            <p:spPr bwMode="auto">
              <a:xfrm>
                <a:off x="5284" y="3158"/>
                <a:ext cx="0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pt-BR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5" name="Line 19"/>
              <p:cNvSpPr>
                <a:spLocks noChangeShapeType="1"/>
              </p:cNvSpPr>
              <p:nvPr/>
            </p:nvSpPr>
            <p:spPr bwMode="auto">
              <a:xfrm>
                <a:off x="2109" y="3158"/>
                <a:ext cx="0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pt-BR" b="1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26" name="Line 20"/>
          <p:cNvSpPr>
            <a:spLocks noChangeShapeType="1"/>
          </p:cNvSpPr>
          <p:nvPr/>
        </p:nvSpPr>
        <p:spPr bwMode="auto">
          <a:xfrm>
            <a:off x="5868988" y="5230068"/>
            <a:ext cx="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pt-BR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 Box 21"/>
          <p:cNvSpPr txBox="1">
            <a:spLocks noChangeArrowheads="1"/>
          </p:cNvSpPr>
          <p:nvPr/>
        </p:nvSpPr>
        <p:spPr bwMode="auto">
          <a:xfrm>
            <a:off x="756047" y="5085606"/>
            <a:ext cx="26638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certificação/renovação</a:t>
            </a:r>
          </a:p>
        </p:txBody>
      </p:sp>
      <p:sp>
        <p:nvSpPr>
          <p:cNvPr id="28" name="Text Box 22"/>
          <p:cNvSpPr txBox="1">
            <a:spLocks noChangeArrowheads="1"/>
          </p:cNvSpPr>
          <p:nvPr/>
        </p:nvSpPr>
        <p:spPr bwMode="auto">
          <a:xfrm>
            <a:off x="3348038" y="5085606"/>
            <a:ext cx="2520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manutenção</a:t>
            </a:r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5867400" y="5085606"/>
            <a:ext cx="2520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manutenção</a:t>
            </a:r>
          </a:p>
        </p:txBody>
      </p:sp>
      <p:sp>
        <p:nvSpPr>
          <p:cNvPr id="30" name="Text Box 24"/>
          <p:cNvSpPr txBox="1">
            <a:spLocks noChangeArrowheads="1"/>
          </p:cNvSpPr>
          <p:nvPr/>
        </p:nvSpPr>
        <p:spPr bwMode="auto">
          <a:xfrm>
            <a:off x="827088" y="5517406"/>
            <a:ext cx="2520949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1° ano</a:t>
            </a:r>
          </a:p>
          <a:p>
            <a:pPr algn="ctr" eaLnBrk="1" hangingPunct="1">
              <a:spcBef>
                <a:spcPct val="50000"/>
              </a:spcBef>
              <a:defRPr/>
            </a:pPr>
            <a:endParaRPr lang="pt-BR" sz="1800" b="1" dirty="0">
              <a:latin typeface="Arial" pitchFamily="34" charset="0"/>
              <a:cs typeface="Arial" pitchFamily="34" charset="0"/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100%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3348038" y="5517406"/>
            <a:ext cx="2447924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2° ano</a:t>
            </a:r>
          </a:p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50%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5868988" y="5517406"/>
            <a:ext cx="2519362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3° ano</a:t>
            </a:r>
          </a:p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50%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5437188" y="6374656"/>
            <a:ext cx="86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pt-BR" sz="1800" b="1" dirty="0">
                <a:latin typeface="Arial" pitchFamily="34" charset="0"/>
                <a:cs typeface="Arial" pitchFamily="34" charset="0"/>
              </a:rPr>
              <a:t>100%</a:t>
            </a:r>
          </a:p>
        </p:txBody>
      </p:sp>
    </p:spTree>
    <p:extLst>
      <p:ext uri="{BB962C8B-B14F-4D97-AF65-F5344CB8AC3E}">
        <p14:creationId xmlns:p14="http://schemas.microsoft.com/office/powerpoint/2010/main" val="151621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457575" y="2323430"/>
            <a:ext cx="2663825" cy="3625850"/>
            <a:chOff x="2649" y="625"/>
            <a:chExt cx="3043" cy="2896"/>
          </a:xfrm>
        </p:grpSpPr>
        <p:sp>
          <p:nvSpPr>
            <p:cNvPr id="3" name="Rectangle 7"/>
            <p:cNvSpPr>
              <a:spLocks noChangeArrowheads="1"/>
            </p:cNvSpPr>
            <p:nvPr/>
          </p:nvSpPr>
          <p:spPr bwMode="auto">
            <a:xfrm>
              <a:off x="2649" y="625"/>
              <a:ext cx="3043" cy="28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 dirty="0">
                <a:solidFill>
                  <a:srgbClr val="336699"/>
                </a:solidFill>
              </a:endParaRPr>
            </a:p>
          </p:txBody>
        </p:sp>
        <p:pic>
          <p:nvPicPr>
            <p:cNvPr id="4" name="Picture 6" descr="ISO colaboradores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7" y="648"/>
              <a:ext cx="2960" cy="2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" name="Picture 20" descr="alex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847233"/>
            <a:ext cx="2592387" cy="177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1" descr="alex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1052736"/>
            <a:ext cx="2592387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CaixaDeTexto 1"/>
          <p:cNvSpPr txBox="1">
            <a:spLocks noChangeArrowheads="1"/>
          </p:cNvSpPr>
          <p:nvPr/>
        </p:nvSpPr>
        <p:spPr bwMode="auto">
          <a:xfrm>
            <a:off x="179388" y="1124744"/>
            <a:ext cx="6121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pt-BR" sz="2800" dirty="0"/>
              <a:t>Comunicação e envolvimento em todos os níveis: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250825" y="2307644"/>
            <a:ext cx="3097213" cy="378565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algn="l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pt-BR" sz="20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Alta Direção</a:t>
            </a:r>
          </a:p>
          <a:p>
            <a:pPr marL="342900" indent="-342900" algn="l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pt-BR" sz="20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Gerências</a:t>
            </a:r>
          </a:p>
          <a:p>
            <a:pPr marL="342900" indent="-342900" algn="l">
              <a:lnSpc>
                <a:spcPct val="200000"/>
              </a:lnSpc>
              <a:buFont typeface="Wingdings" pitchFamily="2" charset="2"/>
              <a:buChar char="ü"/>
              <a:defRPr/>
            </a:pPr>
            <a:r>
              <a:rPr lang="pt-BR" sz="20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oordenadorias</a:t>
            </a:r>
          </a:p>
          <a:p>
            <a:pPr algn="l">
              <a:defRPr/>
            </a:pPr>
            <a:endParaRPr lang="pt-BR" sz="20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algn="l">
              <a:buFont typeface="Wingdings" pitchFamily="2" charset="2"/>
              <a:buChar char="ü"/>
              <a:defRPr/>
            </a:pPr>
            <a:r>
              <a:rPr lang="pt-BR" sz="20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Setores descentralizados</a:t>
            </a:r>
          </a:p>
          <a:p>
            <a:pPr algn="l">
              <a:defRPr/>
            </a:pPr>
            <a:endParaRPr lang="pt-BR" sz="20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algn="l">
              <a:buFont typeface="Wingdings" pitchFamily="2" charset="2"/>
              <a:buChar char="ü"/>
              <a:defRPr/>
            </a:pPr>
            <a:r>
              <a:rPr lang="pt-BR" sz="20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Sindicato da </a:t>
            </a:r>
            <a:r>
              <a:rPr lang="pt-BR" sz="2000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ategoria</a:t>
            </a:r>
          </a:p>
        </p:txBody>
      </p:sp>
      <p:pic>
        <p:nvPicPr>
          <p:cNvPr id="9" name="Imagem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413" y="2866777"/>
            <a:ext cx="2544762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Pontos Chaves para o Sucesso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752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368355" y="1484784"/>
            <a:ext cx="8452117" cy="50321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pt-BR"/>
            </a:defPPr>
            <a:lvl1pPr marL="342900" indent="-342900">
              <a:lnSpc>
                <a:spcPct val="200000"/>
              </a:lnSpc>
              <a:buFont typeface="Wingdings" pitchFamily="2" charset="2"/>
              <a:buChar char="ü"/>
              <a:defRPr sz="2000" b="1">
                <a:solidFill>
                  <a:srgbClr val="00206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lnSpc>
                <a:spcPct val="150000"/>
              </a:lnSpc>
            </a:pPr>
            <a:r>
              <a:rPr lang="pt-BR" sz="2200" dirty="0" smtClean="0"/>
              <a:t>Gestão por processos e padronização das atividades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 smtClean="0"/>
          </a:p>
          <a:p>
            <a:pPr>
              <a:lnSpc>
                <a:spcPct val="150000"/>
              </a:lnSpc>
            </a:pPr>
            <a:r>
              <a:rPr lang="pt-BR" sz="2200" dirty="0" smtClean="0"/>
              <a:t>Controle e manutenção dos documentos e registros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 smtClean="0"/>
          </a:p>
          <a:p>
            <a:pPr>
              <a:lnSpc>
                <a:spcPct val="150000"/>
              </a:lnSpc>
            </a:pPr>
            <a:r>
              <a:rPr lang="pt-BR" sz="2200" dirty="0" smtClean="0"/>
              <a:t>Realização de auditorias internas periódicas - diagnóstico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 smtClean="0"/>
          </a:p>
          <a:p>
            <a:pPr>
              <a:lnSpc>
                <a:spcPct val="150000"/>
              </a:lnSpc>
            </a:pPr>
            <a:r>
              <a:rPr lang="pt-BR" sz="2200" dirty="0" smtClean="0"/>
              <a:t>Adoção de indicadores de desempenho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 smtClean="0"/>
          </a:p>
          <a:p>
            <a:pPr>
              <a:lnSpc>
                <a:spcPct val="150000"/>
              </a:lnSpc>
            </a:pPr>
            <a:r>
              <a:rPr lang="pt-BR" sz="2200" dirty="0" smtClean="0"/>
              <a:t>Melhoria contínua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 smtClean="0"/>
          </a:p>
          <a:p>
            <a:pPr>
              <a:lnSpc>
                <a:spcPct val="150000"/>
              </a:lnSpc>
            </a:pPr>
            <a:r>
              <a:rPr lang="pt-BR" sz="2200" dirty="0" smtClean="0"/>
              <a:t>Transparência na </a:t>
            </a:r>
            <a:r>
              <a:rPr lang="pt-BR" sz="2200" dirty="0"/>
              <a:t>gestão dos serviços púbicos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 smtClean="0"/>
          </a:p>
          <a:p>
            <a:pPr>
              <a:lnSpc>
                <a:spcPct val="150000"/>
              </a:lnSpc>
            </a:pPr>
            <a:r>
              <a:rPr lang="pt-BR" sz="2200" u="sng" dirty="0" smtClean="0">
                <a:solidFill>
                  <a:srgbClr val="FF0000"/>
                </a:solidFill>
              </a:rPr>
              <a:t>SATISFAÇÃO DOS CLIENTES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51520" y="908720"/>
            <a:ext cx="856895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t-BR" sz="2600" dirty="0" smtClean="0"/>
              <a:t>Permitem aplicação de boas práticas relacionadas à:</a:t>
            </a:r>
            <a:endParaRPr lang="pt-BR" sz="2600" dirty="0"/>
          </a:p>
        </p:txBody>
      </p:sp>
      <p:sp>
        <p:nvSpPr>
          <p:cNvPr id="6" name="CaixaDeTexto 2"/>
          <p:cNvSpPr txBox="1">
            <a:spLocks noChangeArrowheads="1"/>
          </p:cNvSpPr>
          <p:nvPr/>
        </p:nvSpPr>
        <p:spPr bwMode="auto">
          <a:xfrm>
            <a:off x="323529" y="260648"/>
            <a:ext cx="71287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Conclusão – Ferramentas de Gestão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5229200"/>
            <a:ext cx="1920240" cy="1524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63401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368355" y="1484784"/>
            <a:ext cx="8452117" cy="484748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pt-BR"/>
            </a:defPPr>
            <a:lvl1pPr marL="342900" indent="-342900">
              <a:lnSpc>
                <a:spcPct val="200000"/>
              </a:lnSpc>
              <a:buFont typeface="Wingdings" pitchFamily="2" charset="2"/>
              <a:buChar char="ü"/>
              <a:defRPr sz="2000" b="1">
                <a:solidFill>
                  <a:srgbClr val="00206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just">
              <a:lnSpc>
                <a:spcPct val="150000"/>
              </a:lnSpc>
            </a:pPr>
            <a:r>
              <a:rPr lang="pt-BR" sz="2200" dirty="0"/>
              <a:t>Que a entidade reguladora acompanhe o cumprimento das metas e objetivos fixados </a:t>
            </a:r>
            <a:r>
              <a:rPr lang="pt-BR" sz="2200" dirty="0" smtClean="0"/>
              <a:t>no Plano </a:t>
            </a:r>
            <a:r>
              <a:rPr lang="pt-BR" sz="2200" dirty="0"/>
              <a:t>Municipal de </a:t>
            </a:r>
            <a:r>
              <a:rPr lang="pt-BR" sz="2200" dirty="0" smtClean="0"/>
              <a:t>Saneamento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/>
          </a:p>
          <a:p>
            <a:pPr algn="just">
              <a:lnSpc>
                <a:spcPct val="150000"/>
              </a:lnSpc>
            </a:pPr>
            <a:r>
              <a:rPr lang="pt-BR" sz="2200" dirty="0" smtClean="0"/>
              <a:t>Uma </a:t>
            </a:r>
            <a:r>
              <a:rPr lang="pt-BR" sz="2200" dirty="0"/>
              <a:t>melhor e mais oportuna resposta por parte dos </a:t>
            </a:r>
            <a:r>
              <a:rPr lang="pt-BR" sz="2200" dirty="0" smtClean="0"/>
              <a:t>setores e processos na empresa </a:t>
            </a:r>
          </a:p>
          <a:p>
            <a:pPr marL="0" indent="0">
              <a:lnSpc>
                <a:spcPct val="150000"/>
              </a:lnSpc>
              <a:buNone/>
            </a:pPr>
            <a:endParaRPr lang="pt-BR" sz="1000" dirty="0"/>
          </a:p>
          <a:p>
            <a:pPr algn="just">
              <a:lnSpc>
                <a:spcPct val="150000"/>
              </a:lnSpc>
            </a:pPr>
            <a:r>
              <a:rPr lang="pt-BR" sz="2200" dirty="0" smtClean="0"/>
              <a:t>O acompanhamento real dos </a:t>
            </a:r>
            <a:r>
              <a:rPr lang="pt-BR" sz="2200" dirty="0"/>
              <a:t>efeitos das decisões </a:t>
            </a:r>
            <a:r>
              <a:rPr lang="pt-BR" sz="2200" dirty="0" smtClean="0"/>
              <a:t>por </a:t>
            </a:r>
            <a:r>
              <a:rPr lang="pt-BR" sz="2200" dirty="0" smtClean="0"/>
              <a:t>parte da </a:t>
            </a:r>
            <a:r>
              <a:rPr lang="pt-BR" sz="2200" u="sng" dirty="0" smtClean="0">
                <a:solidFill>
                  <a:srgbClr val="FF0000"/>
                </a:solidFill>
              </a:rPr>
              <a:t>Alta Direção</a:t>
            </a:r>
            <a:endParaRPr lang="pt-BR" sz="2200" dirty="0" smtClean="0"/>
          </a:p>
          <a:p>
            <a:pPr marL="0" indent="0">
              <a:lnSpc>
                <a:spcPct val="150000"/>
              </a:lnSpc>
              <a:buNone/>
            </a:pPr>
            <a:endParaRPr lang="pt-BR" sz="1000" dirty="0"/>
          </a:p>
          <a:p>
            <a:pPr>
              <a:lnSpc>
                <a:spcPct val="150000"/>
              </a:lnSpc>
            </a:pPr>
            <a:r>
              <a:rPr lang="pt-BR" sz="2200" dirty="0"/>
              <a:t> </a:t>
            </a:r>
            <a:r>
              <a:rPr lang="pt-BR" sz="2200" dirty="0" smtClean="0"/>
              <a:t>A troca de experiências entre as empresas</a:t>
            </a:r>
            <a:endParaRPr lang="pt-BR" sz="2200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51520" y="908720"/>
            <a:ext cx="856895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t-BR" sz="2700" dirty="0" smtClean="0"/>
              <a:t>A medição e o monitoramento permitem:</a:t>
            </a:r>
            <a:endParaRPr lang="pt-BR" sz="2700" dirty="0"/>
          </a:p>
        </p:txBody>
      </p:sp>
      <p:pic>
        <p:nvPicPr>
          <p:cNvPr id="6" name="Picture 2" descr="http://t0.gstatic.com/images?q=tbn:ANd9GcRJaSVDsa-8ZTTVm5H7ATYdDnPxOWHMmZ210m5FGHQ96AfmRs6y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661123" y="4843224"/>
            <a:ext cx="2482342" cy="20147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aixaDeTexto 2"/>
          <p:cNvSpPr txBox="1">
            <a:spLocks noChangeArrowheads="1"/>
          </p:cNvSpPr>
          <p:nvPr/>
        </p:nvSpPr>
        <p:spPr bwMode="auto">
          <a:xfrm>
            <a:off x="323528" y="260648"/>
            <a:ext cx="74898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Conclusão – </a:t>
            </a:r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Ferramentas </a:t>
            </a:r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de Gestão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301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 txBox="1">
            <a:spLocks/>
          </p:cNvSpPr>
          <p:nvPr/>
        </p:nvSpPr>
        <p:spPr bwMode="auto">
          <a:xfrm>
            <a:off x="1" y="254000"/>
            <a:ext cx="9144000" cy="1518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2200" b="1" dirty="0" err="1" smtClean="0">
                <a:solidFill>
                  <a:srgbClr val="000066"/>
                </a:solidFill>
                <a:latin typeface="Arial" charset="0"/>
              </a:rPr>
              <a:t>Engº</a:t>
            </a:r>
            <a:r>
              <a:rPr lang="pt-BR" sz="2200" b="1" dirty="0" smtClean="0">
                <a:solidFill>
                  <a:srgbClr val="000066"/>
                </a:solidFill>
                <a:latin typeface="Arial" charset="0"/>
              </a:rPr>
              <a:t> Alessandro Siqueira </a:t>
            </a:r>
            <a:r>
              <a:rPr lang="pt-BR" sz="2200" b="1" dirty="0" err="1" smtClean="0">
                <a:solidFill>
                  <a:srgbClr val="000066"/>
                </a:solidFill>
                <a:latin typeface="Arial" charset="0"/>
              </a:rPr>
              <a:t>Tetzner</a:t>
            </a:r>
            <a:endParaRPr lang="pt-BR" sz="2200" b="1" dirty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endParaRPr lang="pt-BR" sz="300" b="1" i="1" dirty="0" smtClean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endParaRPr lang="pt-BR" sz="300" b="1" i="1" dirty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1600" b="1" i="1" dirty="0" smtClean="0">
                <a:solidFill>
                  <a:srgbClr val="000066"/>
                </a:solidFill>
                <a:latin typeface="Arial" charset="0"/>
              </a:rPr>
              <a:t>Gerente de Gestão da Qualidade e Relações Técnicas – SANASA</a:t>
            </a:r>
          </a:p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1600" b="1" i="1" dirty="0" smtClean="0">
                <a:solidFill>
                  <a:srgbClr val="000066"/>
                </a:solidFill>
                <a:latin typeface="Arial" charset="0"/>
              </a:rPr>
              <a:t>Diretor de Assistência aos Municípios - ASSEMAE</a:t>
            </a:r>
            <a:endParaRPr lang="pt-BR" sz="1600" b="1" i="1" dirty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endParaRPr lang="pt-BR" sz="300" i="1" dirty="0" smtClean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endParaRPr lang="pt-BR" sz="300" i="1" dirty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1600" i="1" dirty="0" smtClean="0">
                <a:solidFill>
                  <a:srgbClr val="000066"/>
                </a:solidFill>
                <a:latin typeface="Arial" charset="0"/>
              </a:rPr>
              <a:t>19 3735 5263 – 19 7819 2525</a:t>
            </a:r>
          </a:p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1600" i="1" dirty="0" smtClean="0">
                <a:solidFill>
                  <a:srgbClr val="000066"/>
                </a:solidFill>
                <a:latin typeface="Arial" charset="0"/>
              </a:rPr>
              <a:t>gestao.qualidade@sanasa.com.br</a:t>
            </a:r>
            <a:endParaRPr lang="pt-BR" sz="1600" i="1" dirty="0">
              <a:solidFill>
                <a:srgbClr val="0099FF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presentação slide sanasa 3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589FFB"/>
              </a:clrFrom>
              <a:clrTo>
                <a:srgbClr val="589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0825" y="933995"/>
            <a:ext cx="8654308" cy="3359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51520" y="3861048"/>
            <a:ext cx="2809007" cy="369332"/>
          </a:xfrm>
          <a:prstGeom prst="rect">
            <a:avLst/>
          </a:prstGeom>
          <a:solidFill>
            <a:schemeClr val="bg1">
              <a:alpha val="65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1200" b="1">
                <a:solidFill>
                  <a:srgbClr val="FFFF66"/>
                </a:solidFill>
                <a:latin typeface="Arial" charset="0"/>
              </a:defRPr>
            </a:lvl1pPr>
            <a:lvl2pPr marL="742950" indent="-28575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2pPr>
            <a:lvl3pPr marL="1143000" indent="-22860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3pPr>
            <a:lvl4pPr marL="1600200" indent="-22860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4pPr>
            <a:lvl5pPr marL="2057400" indent="-22860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9pPr>
          </a:lstStyle>
          <a:p>
            <a:pPr eaLnBrk="1" hangingPunct="1"/>
            <a:r>
              <a:rPr lang="pt-BR" sz="1800" dirty="0">
                <a:solidFill>
                  <a:schemeClr val="tx1"/>
                </a:solidFill>
              </a:rPr>
              <a:t>Sede Administrativa</a:t>
            </a:r>
          </a:p>
        </p:txBody>
      </p:sp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404925" y="4750846"/>
            <a:ext cx="8415547" cy="1969770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pt-BR"/>
            </a:defPPr>
            <a:lvl1pPr marL="285750" indent="-285750" algn="just">
              <a:buFont typeface="Arial" pitchFamily="34" charset="0"/>
              <a:buChar char="•"/>
              <a:defRPr sz="2000" b="1">
                <a:solidFill>
                  <a:srgbClr val="0000FF"/>
                </a:solidFill>
              </a:defRPr>
            </a:lvl1pPr>
          </a:lstStyle>
          <a:p>
            <a:pPr marL="173038" indent="-173038"/>
            <a:r>
              <a:rPr lang="pt-BR" sz="1800" dirty="0">
                <a:latin typeface="Arial" pitchFamily="34" charset="0"/>
                <a:cs typeface="Arial" pitchFamily="34" charset="0"/>
              </a:rPr>
              <a:t>Abastecimento de água: </a:t>
            </a:r>
            <a:r>
              <a:rPr lang="pt-BR" sz="1800" dirty="0" smtClean="0">
                <a:latin typeface="Arial" pitchFamily="34" charset="0"/>
                <a:cs typeface="Arial" pitchFamily="34" charset="0"/>
              </a:rPr>
              <a:t>99,56%</a:t>
            </a:r>
          </a:p>
          <a:p>
            <a:pPr marL="0" indent="0">
              <a:buNone/>
            </a:pPr>
            <a:r>
              <a:rPr lang="pt-BR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pt-B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pt-BR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 captações, 5 Estações de Tratamento, 64 reservatórios, 4.661 km de redes)</a:t>
            </a:r>
            <a:endParaRPr lang="pt-BR" sz="1600" i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pt-BR" sz="800" dirty="0" smtClean="0">
              <a:latin typeface="Arial" pitchFamily="34" charset="0"/>
              <a:cs typeface="Arial" pitchFamily="34" charset="0"/>
            </a:endParaRPr>
          </a:p>
          <a:p>
            <a:pPr marL="173038" indent="-173038"/>
            <a:r>
              <a:rPr lang="pt-BR" sz="1800" dirty="0" smtClean="0">
                <a:latin typeface="Arial" pitchFamily="34" charset="0"/>
                <a:cs typeface="Arial" pitchFamily="34" charset="0"/>
              </a:rPr>
              <a:t>Coleta </a:t>
            </a:r>
            <a:r>
              <a:rPr lang="pt-BR" sz="1800" dirty="0">
                <a:latin typeface="Arial" pitchFamily="34" charset="0"/>
                <a:cs typeface="Arial" pitchFamily="34" charset="0"/>
              </a:rPr>
              <a:t>e afastamento de esgoto: </a:t>
            </a:r>
            <a:r>
              <a:rPr lang="pt-BR" sz="1800" dirty="0" smtClean="0">
                <a:latin typeface="Arial" pitchFamily="34" charset="0"/>
                <a:cs typeface="Arial" pitchFamily="34" charset="0"/>
              </a:rPr>
              <a:t>92,46%</a:t>
            </a:r>
          </a:p>
          <a:p>
            <a:pPr marL="0" indent="0">
              <a:buNone/>
            </a:pPr>
            <a:r>
              <a:rPr lang="pt-BR" sz="1800" dirty="0" smtClean="0">
                <a:latin typeface="Arial" pitchFamily="34" charset="0"/>
                <a:cs typeface="Arial" pitchFamily="34" charset="0"/>
              </a:rPr>
              <a:t>   </a:t>
            </a:r>
            <a:r>
              <a:rPr lang="pt-B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88</a:t>
            </a:r>
            <a:r>
              <a:rPr lang="pt-BR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Estações Elevatórias </a:t>
            </a:r>
            <a:r>
              <a:rPr lang="pt-BR" sz="1600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 </a:t>
            </a:r>
            <a:r>
              <a:rPr lang="pt-BR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tamento; 4.357 km de redes)</a:t>
            </a:r>
            <a:endParaRPr lang="pt-BR" sz="16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pt-BR" sz="800" dirty="0">
              <a:latin typeface="Arial" pitchFamily="34" charset="0"/>
              <a:cs typeface="Arial" pitchFamily="34" charset="0"/>
            </a:endParaRPr>
          </a:p>
          <a:p>
            <a:pPr marL="173038" indent="-173038"/>
            <a:r>
              <a:rPr lang="pt-BR" sz="1800" dirty="0">
                <a:latin typeface="Arial" pitchFamily="34" charset="0"/>
                <a:cs typeface="Arial" pitchFamily="34" charset="0"/>
              </a:rPr>
              <a:t>Capacidade instalada de tratamento de esgoto: </a:t>
            </a:r>
            <a:r>
              <a:rPr lang="pt-BR" sz="1800" dirty="0" smtClean="0">
                <a:latin typeface="Arial" pitchFamily="34" charset="0"/>
                <a:cs typeface="Arial" pitchFamily="34" charset="0"/>
              </a:rPr>
              <a:t>95%</a:t>
            </a:r>
          </a:p>
          <a:p>
            <a:pPr marL="0" indent="0">
              <a:buNone/>
            </a:pPr>
            <a:r>
              <a:rPr lang="pt-B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pt-BR" sz="16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pt-BR" sz="1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(24</a:t>
            </a:r>
            <a:r>
              <a:rPr lang="pt-BR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pt-BR" sz="1600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stações de </a:t>
            </a:r>
            <a:r>
              <a:rPr lang="pt-BR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tamento)</a:t>
            </a:r>
            <a:endParaRPr lang="pt-BR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200591" y="4350736"/>
            <a:ext cx="47573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200" b="1">
                <a:solidFill>
                  <a:srgbClr val="FFFF66"/>
                </a:solidFill>
                <a:latin typeface="Arial" charset="0"/>
              </a:defRPr>
            </a:lvl1pPr>
            <a:lvl2pPr marL="742950" indent="-28575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2pPr>
            <a:lvl3pPr marL="1143000" indent="-22860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3pPr>
            <a:lvl4pPr marL="1600200" indent="-22860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4pPr>
            <a:lvl5pPr marL="2057400" indent="-228600" eaLnBrk="0" hangingPunct="0">
              <a:defRPr sz="1200" b="1">
                <a:solidFill>
                  <a:srgbClr val="FFFF66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FFFF66"/>
                </a:solidFill>
                <a:latin typeface="Arial" charset="0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0"/>
              </a:spcBef>
            </a:pPr>
            <a:r>
              <a:rPr lang="pt-BR" sz="2000" dirty="0" smtClean="0">
                <a:solidFill>
                  <a:srgbClr val="002060"/>
                </a:solidFill>
              </a:rPr>
              <a:t>Índice de cobertura:</a:t>
            </a:r>
            <a:endParaRPr lang="pt-BR" sz="2000" dirty="0">
              <a:solidFill>
                <a:srgbClr val="00206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7176941" y="6530860"/>
            <a:ext cx="17281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200" i="1" dirty="0" smtClean="0"/>
              <a:t>Ref. maio/2017</a:t>
            </a:r>
          </a:p>
        </p:txBody>
      </p:sp>
      <p:sp>
        <p:nvSpPr>
          <p:cNvPr id="11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SANASA em números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47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/>
          <p:cNvSpPr>
            <a:spLocks noChangeArrowheads="1"/>
          </p:cNvSpPr>
          <p:nvPr/>
        </p:nvSpPr>
        <p:spPr bwMode="auto">
          <a:xfrm>
            <a:off x="250825" y="2138710"/>
            <a:ext cx="3133725" cy="2627312"/>
          </a:xfrm>
          <a:prstGeom prst="flowChartConnector">
            <a:avLst/>
          </a:prstGeom>
          <a:gradFill rotWithShape="0">
            <a:gsLst>
              <a:gs pos="0">
                <a:srgbClr val="003366"/>
              </a:gs>
              <a:gs pos="50000">
                <a:schemeClr val="bg1"/>
              </a:gs>
              <a:gs pos="100000">
                <a:srgbClr val="003366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pt-BR" sz="1800" b="1" dirty="0">
                <a:cs typeface="Arial" charset="0"/>
              </a:rPr>
              <a:t>Não há uma única estrutura organizacional “certa” e igual à todas as empresas </a:t>
            </a:r>
          </a:p>
        </p:txBody>
      </p:sp>
      <p:sp>
        <p:nvSpPr>
          <p:cNvPr id="3" name="AutoShape 3"/>
          <p:cNvSpPr>
            <a:spLocks noChangeArrowheads="1"/>
          </p:cNvSpPr>
          <p:nvPr/>
        </p:nvSpPr>
        <p:spPr bwMode="auto">
          <a:xfrm>
            <a:off x="5724525" y="2138710"/>
            <a:ext cx="3241675" cy="2627312"/>
          </a:xfrm>
          <a:prstGeom prst="flowChartConnector">
            <a:avLst/>
          </a:prstGeom>
          <a:gradFill rotWithShape="0">
            <a:gsLst>
              <a:gs pos="0">
                <a:srgbClr val="003366"/>
              </a:gs>
              <a:gs pos="50000">
                <a:schemeClr val="bg1"/>
              </a:gs>
              <a:gs pos="100000">
                <a:srgbClr val="003366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pt-BR" sz="1800" b="1">
                <a:cs typeface="Arial" charset="0"/>
              </a:rPr>
              <a:t>Não há uma única maneira “certa” de gerenciar pessoas para todas as empresas 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132138" y="2179304"/>
            <a:ext cx="2881312" cy="2620737"/>
          </a:xfrm>
          <a:prstGeom prst="flowChartConnector">
            <a:avLst/>
          </a:prstGeom>
          <a:gradFill rotWithShape="0">
            <a:gsLst>
              <a:gs pos="0">
                <a:srgbClr val="003366"/>
              </a:gs>
              <a:gs pos="50000">
                <a:schemeClr val="bg1"/>
              </a:gs>
              <a:gs pos="100000">
                <a:srgbClr val="003366"/>
              </a:gs>
            </a:gsLst>
            <a:lin ang="2700000" scaled="1"/>
          </a:gradFill>
          <a:ln w="9525">
            <a:solidFill>
              <a:schemeClr val="bg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pt-BR" sz="1800" b="1">
                <a:cs typeface="Arial" charset="0"/>
              </a:rPr>
              <a:t>Não há uma única metodologia “certa” para gerenciar as empresas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126876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pt-BR" sz="2400" b="1" dirty="0" err="1">
                <a:cs typeface="Times New Roman" pitchFamily="18" charset="0"/>
              </a:rPr>
              <a:t>Algumas</a:t>
            </a:r>
            <a:r>
              <a:rPr lang="en-US" altLang="pt-BR" sz="2400" b="1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en-US" altLang="pt-BR" sz="2400" b="1" dirty="0" err="1">
                <a:cs typeface="Times New Roman" pitchFamily="18" charset="0"/>
              </a:rPr>
              <a:t>premissas</a:t>
            </a:r>
            <a:r>
              <a:rPr lang="en-US" altLang="pt-BR" sz="2400" b="1" dirty="0">
                <a:cs typeface="Times New Roman" pitchFamily="18" charset="0"/>
              </a:rPr>
              <a:t> </a:t>
            </a:r>
            <a:r>
              <a:rPr lang="en-US" altLang="pt-BR" sz="2400" b="1" dirty="0" err="1">
                <a:cs typeface="Times New Roman" pitchFamily="18" charset="0"/>
              </a:rPr>
              <a:t>importantes</a:t>
            </a:r>
            <a:endParaRPr lang="pt-BR" altLang="pt-BR" sz="2400" b="1" dirty="0">
              <a:cs typeface="Times New Roman" pitchFamily="18" charset="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36513" y="5374035"/>
            <a:ext cx="910748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pt-BR" sz="2400" b="1" dirty="0" err="1">
                <a:cs typeface="Times New Roman" pitchFamily="18" charset="0"/>
              </a:rPr>
              <a:t>Portanto</a:t>
            </a:r>
            <a:r>
              <a:rPr lang="en-US" altLang="pt-BR" sz="2400" b="1" dirty="0">
                <a:cs typeface="Times New Roman" pitchFamily="18" charset="0"/>
              </a:rPr>
              <a:t>, </a:t>
            </a:r>
            <a:r>
              <a:rPr lang="en-US" altLang="pt-BR" sz="2400" b="1" dirty="0" err="1">
                <a:cs typeface="Times New Roman" pitchFamily="18" charset="0"/>
              </a:rPr>
              <a:t>cada</a:t>
            </a:r>
            <a:r>
              <a:rPr lang="en-US" altLang="pt-BR" sz="2400" b="1" dirty="0">
                <a:cs typeface="Times New Roman" pitchFamily="18" charset="0"/>
              </a:rPr>
              <a:t> </a:t>
            </a:r>
            <a:r>
              <a:rPr lang="en-US" altLang="pt-BR" sz="2400" b="1" dirty="0" err="1">
                <a:cs typeface="Times New Roman" pitchFamily="18" charset="0"/>
              </a:rPr>
              <a:t>empresa</a:t>
            </a:r>
            <a:r>
              <a:rPr lang="en-US" altLang="pt-BR" sz="2400" b="1" dirty="0">
                <a:cs typeface="Times New Roman" pitchFamily="18" charset="0"/>
              </a:rPr>
              <a:t> </a:t>
            </a:r>
            <a:r>
              <a:rPr lang="en-US" altLang="pt-BR" sz="2400" b="1" dirty="0" err="1" smtClean="0">
                <a:cs typeface="Times New Roman" pitchFamily="18" charset="0"/>
              </a:rPr>
              <a:t>pode</a:t>
            </a:r>
            <a:r>
              <a:rPr lang="en-US" altLang="pt-BR" sz="2400" b="1" dirty="0" smtClean="0">
                <a:cs typeface="Times New Roman" pitchFamily="18" charset="0"/>
              </a:rPr>
              <a:t>  </a:t>
            </a:r>
            <a:r>
              <a:rPr lang="en-US" altLang="pt-BR" sz="2400" b="1" dirty="0" err="1" smtClean="0">
                <a:cs typeface="Times New Roman" pitchFamily="18" charset="0"/>
              </a:rPr>
              <a:t>ter</a:t>
            </a:r>
            <a:r>
              <a:rPr lang="en-US" altLang="pt-BR" sz="2400" b="1" dirty="0" smtClean="0">
                <a:cs typeface="Times New Roman" pitchFamily="18" charset="0"/>
              </a:rPr>
              <a:t> </a:t>
            </a:r>
            <a:r>
              <a:rPr lang="en-US" altLang="pt-BR" sz="2400" b="1" dirty="0">
                <a:cs typeface="Times New Roman" pitchFamily="18" charset="0"/>
              </a:rPr>
              <a:t>o </a:t>
            </a:r>
            <a:r>
              <a:rPr lang="en-US" altLang="pt-BR" sz="2400" b="1" dirty="0" err="1">
                <a:cs typeface="Times New Roman" pitchFamily="18" charset="0"/>
              </a:rPr>
              <a:t>seu</a:t>
            </a:r>
            <a:r>
              <a:rPr lang="en-US" altLang="pt-BR" sz="2400" b="1" dirty="0">
                <a:cs typeface="Times New Roman" pitchFamily="18" charset="0"/>
              </a:rPr>
              <a:t> </a:t>
            </a:r>
            <a:r>
              <a:rPr lang="en-US" altLang="pt-BR" sz="2400" b="1" dirty="0" err="1">
                <a:cs typeface="Times New Roman" pitchFamily="18" charset="0"/>
              </a:rPr>
              <a:t>sistema</a:t>
            </a:r>
            <a:r>
              <a:rPr lang="en-US" altLang="pt-BR" sz="2400" b="1" dirty="0">
                <a:cs typeface="Times New Roman" pitchFamily="18" charset="0"/>
              </a:rPr>
              <a:t> </a:t>
            </a:r>
            <a:r>
              <a:rPr lang="en-US" altLang="pt-BR" sz="2400" b="1" dirty="0" err="1" smtClean="0">
                <a:cs typeface="Times New Roman" pitchFamily="18" charset="0"/>
              </a:rPr>
              <a:t>personalizado</a:t>
            </a:r>
            <a:r>
              <a:rPr lang="en-US" altLang="pt-BR" sz="2400" b="1" dirty="0" smtClean="0">
                <a:cs typeface="Times New Roman" pitchFamily="18" charset="0"/>
              </a:rPr>
              <a:t> de </a:t>
            </a:r>
            <a:r>
              <a:rPr lang="en-US" altLang="pt-BR" sz="2400" b="1" dirty="0" err="1" smtClean="0">
                <a:cs typeface="Times New Roman" pitchFamily="18" charset="0"/>
              </a:rPr>
              <a:t>Gestão</a:t>
            </a:r>
            <a:endParaRPr lang="pt-BR" altLang="pt-BR" sz="2400" b="1" dirty="0">
              <a:cs typeface="Times New Roman" pitchFamily="18" charset="0"/>
            </a:endParaRPr>
          </a:p>
        </p:txBody>
      </p:sp>
      <p:sp>
        <p:nvSpPr>
          <p:cNvPr id="9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Sistema de Gestão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664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Ferramentas de Gestão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208" y="1124744"/>
            <a:ext cx="1613543" cy="1512168"/>
          </a:xfrm>
          <a:prstGeom prst="rect">
            <a:avLst/>
          </a:prstGeom>
        </p:spPr>
      </p:pic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762" y="2958341"/>
            <a:ext cx="2515059" cy="1512168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972550"/>
            <a:ext cx="2683083" cy="1808378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495" y="986949"/>
            <a:ext cx="1869147" cy="1869147"/>
          </a:xfrm>
          <a:prstGeom prst="rect">
            <a:avLst/>
          </a:prstGeom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3714425"/>
            <a:ext cx="3537465" cy="2122479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2639" y="4775664"/>
            <a:ext cx="1520346" cy="1520346"/>
          </a:xfrm>
          <a:prstGeom prst="rect">
            <a:avLst/>
          </a:prstGeom>
        </p:spPr>
      </p:pic>
      <p:pic>
        <p:nvPicPr>
          <p:cNvPr id="4097" name="Picture 1" descr="BSC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75" y="4827389"/>
            <a:ext cx="2260846" cy="1697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Imagem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068960"/>
            <a:ext cx="1965960" cy="14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51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594" y="16594"/>
            <a:ext cx="9127406" cy="6839156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</p:spPr>
      </p:pic>
      <p:sp>
        <p:nvSpPr>
          <p:cNvPr id="3" name="Retângulo 2"/>
          <p:cNvSpPr/>
          <p:nvPr/>
        </p:nvSpPr>
        <p:spPr>
          <a:xfrm rot="21037032">
            <a:off x="511845" y="1949900"/>
            <a:ext cx="8136904" cy="31700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pt-BR" sz="10000" b="1" dirty="0" smtClean="0">
                <a:ln w="50800"/>
                <a:solidFill>
                  <a:schemeClr val="tx1">
                    <a:lumMod val="75000"/>
                    <a:lumOff val="25000"/>
                  </a:schemeClr>
                </a:solidFill>
              </a:rPr>
              <a:t>Cooperação Técnica</a:t>
            </a:r>
            <a:endParaRPr lang="pt-BR" sz="10000" b="1" dirty="0">
              <a:ln w="50800"/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10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Cooperação Técnica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976" y="1052736"/>
            <a:ext cx="2304256" cy="1598578"/>
          </a:xfrm>
          <a:prstGeom prst="rect">
            <a:avLst/>
          </a:prstGeom>
        </p:spPr>
      </p:pic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7496" y="1326245"/>
            <a:ext cx="2788920" cy="1051560"/>
          </a:xfrm>
          <a:prstGeom prst="rect">
            <a:avLst/>
          </a:prstGeom>
        </p:spPr>
      </p:pic>
      <p:sp>
        <p:nvSpPr>
          <p:cNvPr id="5" name="Seta para a direita listrada 4"/>
          <p:cNvSpPr/>
          <p:nvPr/>
        </p:nvSpPr>
        <p:spPr>
          <a:xfrm>
            <a:off x="3439264" y="1700808"/>
            <a:ext cx="1872208" cy="360040"/>
          </a:xfrm>
          <a:prstGeom prst="stripedRigh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1238049522"/>
              </p:ext>
            </p:extLst>
          </p:nvPr>
        </p:nvGraphicFramePr>
        <p:xfrm>
          <a:off x="2167292" y="3429000"/>
          <a:ext cx="4416152" cy="2665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494124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Cooperação Técnica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0824" y="1124744"/>
            <a:ext cx="8580059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3268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Imagem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99415"/>
            <a:ext cx="8352928" cy="5526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ixaDeTexto 2"/>
          <p:cNvSpPr txBox="1">
            <a:spLocks noChangeArrowheads="1"/>
          </p:cNvSpPr>
          <p:nvPr/>
        </p:nvSpPr>
        <p:spPr bwMode="auto">
          <a:xfrm>
            <a:off x="323529" y="273215"/>
            <a:ext cx="71287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Mapa de Processos e Interações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132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CaixaDeTexto 2"/>
          <p:cNvSpPr txBox="1">
            <a:spLocks noChangeArrowheads="1"/>
          </p:cNvSpPr>
          <p:nvPr/>
        </p:nvSpPr>
        <p:spPr bwMode="auto">
          <a:xfrm>
            <a:off x="323529" y="273215"/>
            <a:ext cx="712879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3000" b="1" dirty="0" smtClean="0">
                <a:solidFill>
                  <a:schemeClr val="bg1"/>
                </a:solidFill>
                <a:latin typeface="Arial" charset="0"/>
              </a:rPr>
              <a:t>Informação Documentada</a:t>
            </a:r>
            <a:endParaRPr lang="pt-BR" sz="30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1" name="CaixaDeTexto 2"/>
          <p:cNvSpPr txBox="1">
            <a:spLocks noChangeArrowheads="1"/>
          </p:cNvSpPr>
          <p:nvPr/>
        </p:nvSpPr>
        <p:spPr bwMode="auto">
          <a:xfrm>
            <a:off x="251520" y="836712"/>
            <a:ext cx="86416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2800" b="1" dirty="0" smtClean="0">
                <a:solidFill>
                  <a:srgbClr val="002060"/>
                </a:solidFill>
                <a:latin typeface="Arial" charset="0"/>
              </a:rPr>
              <a:t>Documentos internos e externos</a:t>
            </a:r>
            <a:endParaRPr lang="pt-BR" sz="2800" b="1" dirty="0">
              <a:solidFill>
                <a:srgbClr val="002060"/>
              </a:solidFill>
              <a:latin typeface="Arial" charset="0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3264428734"/>
              </p:ext>
            </p:extLst>
          </p:nvPr>
        </p:nvGraphicFramePr>
        <p:xfrm>
          <a:off x="323529" y="1352534"/>
          <a:ext cx="8569646" cy="53888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0438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0</TotalTime>
  <Words>482</Words>
  <Application>Microsoft Office PowerPoint</Application>
  <PresentationFormat>Apresentação na tela (4:3)</PresentationFormat>
  <Paragraphs>136</Paragraphs>
  <Slides>17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7</vt:i4>
      </vt:variant>
    </vt:vector>
  </HeadingPairs>
  <TitlesOfParts>
    <vt:vector size="21" baseType="lpstr">
      <vt:lpstr>1_Personalizar design</vt:lpstr>
      <vt:lpstr>Personalizar design</vt:lpstr>
      <vt:lpstr>2_Personalizar design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Alessandro Tetzner</dc:creator>
  <cp:lastModifiedBy>Alessandro</cp:lastModifiedBy>
  <cp:revision>51</cp:revision>
  <cp:lastPrinted>2013-03-06T14:17:17Z</cp:lastPrinted>
  <dcterms:created xsi:type="dcterms:W3CDTF">2013-01-21T13:05:03Z</dcterms:created>
  <dcterms:modified xsi:type="dcterms:W3CDTF">2017-06-20T02:08:05Z</dcterms:modified>
</cp:coreProperties>
</file>